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22.xml" ContentType="application/vnd.openxmlformats-officedocument.presentationml.tags+xml"/>
  <Override PartName="/ppt/notesSlides/notesSlide33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34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35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36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37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38.xml" ContentType="application/vnd.openxmlformats-officedocument.presentationml.notesSlide+xml"/>
  <Override PartName="/ppt/tags/tag33.xml" ContentType="application/vnd.openxmlformats-officedocument.presentationml.tags+xml"/>
  <Override PartName="/ppt/notesSlides/notesSlide3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40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4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42.xml" ContentType="application/vnd.openxmlformats-officedocument.presentationml.notesSlide+xml"/>
  <Override PartName="/ppt/tags/tag40.xml" ContentType="application/vnd.openxmlformats-officedocument.presentationml.tags+xml"/>
  <Override PartName="/ppt/notesSlides/notesSlide43.xml" ContentType="application/vnd.openxmlformats-officedocument.presentationml.notesSlide+xml"/>
  <Override PartName="/ppt/tags/tag41.xml" ContentType="application/vnd.openxmlformats-officedocument.presentationml.tags+xml"/>
  <Override PartName="/ppt/notesSlides/notesSlide44.xml" ContentType="application/vnd.openxmlformats-officedocument.presentationml.notesSlide+xml"/>
  <Override PartName="/ppt/tags/tag42.xml" ContentType="application/vnd.openxmlformats-officedocument.presentationml.tags+xml"/>
  <Override PartName="/ppt/notesSlides/notesSlide45.xml" ContentType="application/vnd.openxmlformats-officedocument.presentationml.notesSlide+xml"/>
  <Override PartName="/ppt/tags/tag43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48.xml" ContentType="application/vnd.openxmlformats-officedocument.presentationml.notesSlide+xml"/>
  <Override PartName="/ppt/tags/tag46.xml" ContentType="application/vnd.openxmlformats-officedocument.presentationml.tags+xml"/>
  <Override PartName="/ppt/notesSlides/notesSlide49.xml" ContentType="application/vnd.openxmlformats-officedocument.presentationml.notesSlide+xml"/>
  <Override PartName="/ppt/tags/tag47.xml" ContentType="application/vnd.openxmlformats-officedocument.presentationml.tags+xml"/>
  <Override PartName="/ppt/notesSlides/notesSlide50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51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5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53.xml" ContentType="application/vnd.openxmlformats-officedocument.presentationml.notesSlide+xml"/>
  <Override PartName="/ppt/tags/tag54.xml" ContentType="application/vnd.openxmlformats-officedocument.presentationml.tags+xml"/>
  <Override PartName="/ppt/notesSlides/notesSlide54.xml" ContentType="application/vnd.openxmlformats-officedocument.presentationml.notesSlide+xml"/>
  <Override PartName="/ppt/tags/tag55.xml" ContentType="application/vnd.openxmlformats-officedocument.presentationml.tags+xml"/>
  <Override PartName="/ppt/notesSlides/notesSlide55.xml" ContentType="application/vnd.openxmlformats-officedocument.presentationml.notesSlide+xml"/>
  <Override PartName="/ppt/tags/tag56.xml" ContentType="application/vnd.openxmlformats-officedocument.presentationml.tags+xml"/>
  <Override PartName="/ppt/notesSlides/notesSlide5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57.xml" ContentType="application/vnd.openxmlformats-officedocument.presentationml.notesSlide+xml"/>
  <Override PartName="/ppt/tags/tag59.xml" ContentType="application/vnd.openxmlformats-officedocument.presentationml.tags+xml"/>
  <Override PartName="/ppt/notesSlides/notesSlide58.xml" ContentType="application/vnd.openxmlformats-officedocument.presentationml.notesSlide+xml"/>
  <Override PartName="/ppt/tags/tag60.xml" ContentType="application/vnd.openxmlformats-officedocument.presentationml.tags+xml"/>
  <Override PartName="/ppt/notesSlides/notesSlide59.xml" ContentType="application/vnd.openxmlformats-officedocument.presentationml.notesSlide+xml"/>
  <Override PartName="/ppt/tags/tag61.xml" ContentType="application/vnd.openxmlformats-officedocument.presentationml.tags+xml"/>
  <Override PartName="/ppt/notesSlides/notesSlide60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61.xml" ContentType="application/vnd.openxmlformats-officedocument.presentationml.notesSlide+xml"/>
  <Override PartName="/ppt/tags/tag64.xml" ContentType="application/vnd.openxmlformats-officedocument.presentationml.tags+xml"/>
  <Override PartName="/ppt/notesSlides/notesSlide62.xml" ContentType="application/vnd.openxmlformats-officedocument.presentationml.notesSlide+xml"/>
  <Override PartName="/ppt/tags/tag65.xml" ContentType="application/vnd.openxmlformats-officedocument.presentationml.tags+xml"/>
  <Override PartName="/ppt/notesSlides/notesSlide63.xml" ContentType="application/vnd.openxmlformats-officedocument.presentationml.notesSlide+xml"/>
  <Override PartName="/ppt/tags/tag66.xml" ContentType="application/vnd.openxmlformats-officedocument.presentationml.tags+xml"/>
  <Override PartName="/ppt/notesSlides/notesSlide64.xml" ContentType="application/vnd.openxmlformats-officedocument.presentationml.notesSlide+xml"/>
  <Override PartName="/ppt/tags/tag67.xml" ContentType="application/vnd.openxmlformats-officedocument.presentationml.tags+xml"/>
  <Override PartName="/ppt/notesSlides/notesSlide65.xml" ContentType="application/vnd.openxmlformats-officedocument.presentationml.notesSlide+xml"/>
  <Override PartName="/ppt/tags/tag68.xml" ContentType="application/vnd.openxmlformats-officedocument.presentationml.tags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6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69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7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71.xml" ContentType="application/vnd.openxmlformats-officedocument.presentationml.notesSlide+xml"/>
  <Override PartName="/ppt/tags/tag77.xml" ContentType="application/vnd.openxmlformats-officedocument.presentationml.tags+xml"/>
  <Override PartName="/ppt/notesSlides/notesSlide72.xml" ContentType="application/vnd.openxmlformats-officedocument.presentationml.notesSlide+xml"/>
  <Override PartName="/ppt/tags/tag78.xml" ContentType="application/vnd.openxmlformats-officedocument.presentationml.tags+xml"/>
  <Override PartName="/ppt/notesSlides/notesSlide73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74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75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76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77.xml" ContentType="application/vnd.openxmlformats-officedocument.presentationml.notesSlide+xml"/>
  <Override PartName="/ppt/tags/tag87.xml" ContentType="application/vnd.openxmlformats-officedocument.presentationml.tags+xml"/>
  <Override PartName="/ppt/notesSlides/notesSlide78.xml" ContentType="application/vnd.openxmlformats-officedocument.presentationml.notesSlide+xml"/>
  <Override PartName="/ppt/tags/tag88.xml" ContentType="application/vnd.openxmlformats-officedocument.presentationml.tags+xml"/>
  <Override PartName="/ppt/notesSlides/notesSlide79.xml" ContentType="application/vnd.openxmlformats-officedocument.presentationml.notesSlide+xml"/>
  <Override PartName="/ppt/tags/tag89.xml" ContentType="application/vnd.openxmlformats-officedocument.presentationml.tags+xml"/>
  <Override PartName="/ppt/notesSlides/notesSlide80.xml" ContentType="application/vnd.openxmlformats-officedocument.presentationml.notesSlide+xml"/>
  <Override PartName="/ppt/tags/tag90.xml" ContentType="application/vnd.openxmlformats-officedocument.presentationml.tags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83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84.xml" ContentType="application/vnd.openxmlformats-officedocument.presentationml.notesSlide+xml"/>
  <Override PartName="/ppt/tags/tag95.xml" ContentType="application/vnd.openxmlformats-officedocument.presentationml.tags+xml"/>
  <Override PartName="/ppt/notesSlides/notesSlide85.xml" ContentType="application/vnd.openxmlformats-officedocument.presentationml.notesSlide+xml"/>
  <Override PartName="/ppt/tags/tag96.xml" ContentType="application/vnd.openxmlformats-officedocument.presentationml.tags+xml"/>
  <Override PartName="/ppt/notesSlides/notesSlide86.xml" ContentType="application/vnd.openxmlformats-officedocument.presentationml.notesSlide+xml"/>
  <Override PartName="/ppt/tags/tag97.xml" ContentType="application/vnd.openxmlformats-officedocument.presentationml.tags+xml"/>
  <Override PartName="/ppt/notesSlides/notesSlide87.xml" ContentType="application/vnd.openxmlformats-officedocument.presentationml.notesSlide+xml"/>
  <Override PartName="/ppt/tags/tag98.xml" ContentType="application/vnd.openxmlformats-officedocument.presentationml.tags+xml"/>
  <Override PartName="/ppt/notesSlides/notesSlide88.xml" ContentType="application/vnd.openxmlformats-officedocument.presentationml.notesSlide+xml"/>
  <Override PartName="/ppt/tags/tag99.xml" ContentType="application/vnd.openxmlformats-officedocument.presentationml.tags+xml"/>
  <Override PartName="/ppt/notesSlides/notesSlide89.xml" ContentType="application/vnd.openxmlformats-officedocument.presentationml.notesSlide+xml"/>
  <Override PartName="/ppt/tags/tag100.xml" ContentType="application/vnd.openxmlformats-officedocument.presentationml.tags+xml"/>
  <Override PartName="/ppt/notesSlides/notesSlide90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91.xml" ContentType="application/vnd.openxmlformats-officedocument.presentationml.notesSlide+xml"/>
  <Override PartName="/ppt/tags/tag103.xml" ContentType="application/vnd.openxmlformats-officedocument.presentationml.tags+xml"/>
  <Override PartName="/ppt/notesSlides/notesSlide92.xml" ContentType="application/vnd.openxmlformats-officedocument.presentationml.notesSlide+xml"/>
  <Override PartName="/ppt/tags/tag104.xml" ContentType="application/vnd.openxmlformats-officedocument.presentationml.tags+xml"/>
  <Override PartName="/ppt/notesSlides/notesSlide93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94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9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96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97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98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99.xml" ContentType="application/vnd.openxmlformats-officedocument.presentationml.notesSlide+xml"/>
  <Override PartName="/ppt/tags/tag117.xml" ContentType="application/vnd.openxmlformats-officedocument.presentationml.tags+xml"/>
  <Override PartName="/ppt/notesSlides/notesSlide100.xml" ContentType="application/vnd.openxmlformats-officedocument.presentationml.notesSlide+xml"/>
  <Override PartName="/ppt/tags/tag118.xml" ContentType="application/vnd.openxmlformats-officedocument.presentationml.tags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103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104.xml" ContentType="application/vnd.openxmlformats-officedocument.presentationml.notesSlide+xml"/>
  <Override PartName="/ppt/tags/tag123.xml" ContentType="application/vnd.openxmlformats-officedocument.presentationml.tags+xml"/>
  <Override PartName="/ppt/notesSlides/notesSlide105.xml" ContentType="application/vnd.openxmlformats-officedocument.presentationml.notesSlide+xml"/>
  <Override PartName="/ppt/tags/tag124.xml" ContentType="application/vnd.openxmlformats-officedocument.presentationml.tags+xml"/>
  <Override PartName="/ppt/notesSlides/notesSlide106.xml" ContentType="application/vnd.openxmlformats-officedocument.presentationml.notesSlide+xml"/>
  <Override PartName="/ppt/tags/tag125.xml" ContentType="application/vnd.openxmlformats-officedocument.presentationml.tags+xml"/>
  <Override PartName="/ppt/notesSlides/notesSlide107.xml" ContentType="application/vnd.openxmlformats-officedocument.presentationml.notesSlide+xml"/>
  <Override PartName="/ppt/tags/tag126.xml" ContentType="application/vnd.openxmlformats-officedocument.presentationml.tags+xml"/>
  <Override PartName="/ppt/notesSlides/notesSlide108.xml" ContentType="application/vnd.openxmlformats-officedocument.presentationml.notesSlide+xml"/>
  <Override PartName="/ppt/tags/tag127.xml" ContentType="application/vnd.openxmlformats-officedocument.presentationml.tags+xml"/>
  <Override PartName="/ppt/notesSlides/notesSlide109.xml" ContentType="application/vnd.openxmlformats-officedocument.presentationml.notesSlide+xml"/>
  <Override PartName="/ppt/tags/tag128.xml" ContentType="application/vnd.openxmlformats-officedocument.presentationml.tags+xml"/>
  <Override PartName="/ppt/notesSlides/notesSlide110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111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11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113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114.xml" ContentType="application/vnd.openxmlformats-officedocument.presentationml.notesSlide+xml"/>
  <Override PartName="/ppt/tags/tag137.xml" ContentType="application/vnd.openxmlformats-officedocument.presentationml.tags+xml"/>
  <Override PartName="/ppt/notesSlides/notesSlide115.xml" ContentType="application/vnd.openxmlformats-officedocument.presentationml.notesSlide+xml"/>
  <Override PartName="/ppt/tags/tag138.xml" ContentType="application/vnd.openxmlformats-officedocument.presentationml.tags+xml"/>
  <Override PartName="/ppt/notesSlides/notesSlide116.xml" ContentType="application/vnd.openxmlformats-officedocument.presentationml.notesSlide+xml"/>
  <Override PartName="/ppt/tags/tag139.xml" ContentType="application/vnd.openxmlformats-officedocument.presentationml.tags+xml"/>
  <Override PartName="/ppt/notesSlides/notesSlide11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118.xml" ContentType="application/vnd.openxmlformats-officedocument.presentationml.notesSlide+xml"/>
  <Override PartName="/ppt/tags/tag142.xml" ContentType="application/vnd.openxmlformats-officedocument.presentationml.tags+xml"/>
  <Override PartName="/ppt/notesSlides/notesSlide119.xml" ContentType="application/vnd.openxmlformats-officedocument.presentationml.notesSlide+xml"/>
  <Override PartName="/ppt/tags/tag143.xml" ContentType="application/vnd.openxmlformats-officedocument.presentationml.tags+xml"/>
  <Override PartName="/ppt/notesSlides/notesSlide120.xml" ContentType="application/vnd.openxmlformats-officedocument.presentationml.notesSlide+xml"/>
  <Override PartName="/ppt/tags/tag144.xml" ContentType="application/vnd.openxmlformats-officedocument.presentationml.tags+xml"/>
  <Override PartName="/ppt/notesSlides/notesSlide121.xml" ContentType="application/vnd.openxmlformats-officedocument.presentationml.notesSlide+xml"/>
  <Override PartName="/ppt/tags/tag145.xml" ContentType="application/vnd.openxmlformats-officedocument.presentationml.tags+xml"/>
  <Override PartName="/ppt/notesSlides/notesSlide122.xml" ContentType="application/vnd.openxmlformats-officedocument.presentationml.notesSlide+xml"/>
  <Override PartName="/ppt/tags/tag146.xml" ContentType="application/vnd.openxmlformats-officedocument.presentationml.tags+xml"/>
  <Override PartName="/ppt/notesSlides/notesSlide123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124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125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126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127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128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129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130.xml" ContentType="application/vnd.openxmlformats-officedocument.presentationml.notesSlide+xml"/>
  <Override PartName="/ppt/tags/tag162.xml" ContentType="application/vnd.openxmlformats-officedocument.presentationml.tags+xml"/>
  <Override PartName="/ppt/notesSlides/notesSlide131.xml" ContentType="application/vnd.openxmlformats-officedocument.presentationml.notesSlide+xml"/>
  <Override PartName="/ppt/tags/tag163.xml" ContentType="application/vnd.openxmlformats-officedocument.presentationml.tags+xml"/>
  <Override PartName="/ppt/notesSlides/notesSlide1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35"/>
  </p:notesMasterIdLst>
  <p:sldIdLst>
    <p:sldId id="459" r:id="rId2"/>
    <p:sldId id="461" r:id="rId3"/>
    <p:sldId id="581" r:id="rId4"/>
    <p:sldId id="463" r:id="rId5"/>
    <p:sldId id="582" r:id="rId6"/>
    <p:sldId id="464" r:id="rId7"/>
    <p:sldId id="583" r:id="rId8"/>
    <p:sldId id="584" r:id="rId9"/>
    <p:sldId id="585" r:id="rId10"/>
    <p:sldId id="588" r:id="rId11"/>
    <p:sldId id="590" r:id="rId12"/>
    <p:sldId id="594" r:id="rId13"/>
    <p:sldId id="596" r:id="rId14"/>
    <p:sldId id="595" r:id="rId15"/>
    <p:sldId id="597" r:id="rId16"/>
    <p:sldId id="598" r:id="rId17"/>
    <p:sldId id="600" r:id="rId18"/>
    <p:sldId id="601" r:id="rId19"/>
    <p:sldId id="602" r:id="rId20"/>
    <p:sldId id="603" r:id="rId21"/>
    <p:sldId id="604" r:id="rId22"/>
    <p:sldId id="605" r:id="rId23"/>
    <p:sldId id="606" r:id="rId24"/>
    <p:sldId id="607" r:id="rId25"/>
    <p:sldId id="609" r:id="rId26"/>
    <p:sldId id="608" r:id="rId27"/>
    <p:sldId id="610" r:id="rId28"/>
    <p:sldId id="611" r:id="rId29"/>
    <p:sldId id="612" r:id="rId30"/>
    <p:sldId id="613" r:id="rId31"/>
    <p:sldId id="614" r:id="rId32"/>
    <p:sldId id="615" r:id="rId33"/>
    <p:sldId id="617" r:id="rId34"/>
    <p:sldId id="618" r:id="rId35"/>
    <p:sldId id="619" r:id="rId36"/>
    <p:sldId id="620" r:id="rId37"/>
    <p:sldId id="621" r:id="rId38"/>
    <p:sldId id="622" r:id="rId39"/>
    <p:sldId id="624" r:id="rId40"/>
    <p:sldId id="625" r:id="rId41"/>
    <p:sldId id="626" r:id="rId42"/>
    <p:sldId id="627" r:id="rId43"/>
    <p:sldId id="629" r:id="rId44"/>
    <p:sldId id="630" r:id="rId45"/>
    <p:sldId id="632" r:id="rId46"/>
    <p:sldId id="631" r:id="rId47"/>
    <p:sldId id="633" r:id="rId48"/>
    <p:sldId id="640" r:id="rId49"/>
    <p:sldId id="641" r:id="rId50"/>
    <p:sldId id="642" r:id="rId51"/>
    <p:sldId id="635" r:id="rId52"/>
    <p:sldId id="636" r:id="rId53"/>
    <p:sldId id="637" r:id="rId54"/>
    <p:sldId id="638" r:id="rId55"/>
    <p:sldId id="639" r:id="rId56"/>
    <p:sldId id="643" r:id="rId57"/>
    <p:sldId id="645" r:id="rId58"/>
    <p:sldId id="646" r:id="rId59"/>
    <p:sldId id="647" r:id="rId60"/>
    <p:sldId id="648" r:id="rId61"/>
    <p:sldId id="649" r:id="rId62"/>
    <p:sldId id="650" r:id="rId63"/>
    <p:sldId id="651" r:id="rId64"/>
    <p:sldId id="652" r:id="rId65"/>
    <p:sldId id="653" r:id="rId66"/>
    <p:sldId id="654" r:id="rId67"/>
    <p:sldId id="655" r:id="rId68"/>
    <p:sldId id="657" r:id="rId69"/>
    <p:sldId id="658" r:id="rId70"/>
    <p:sldId id="659" r:id="rId71"/>
    <p:sldId id="660" r:id="rId72"/>
    <p:sldId id="662" r:id="rId73"/>
    <p:sldId id="663" r:id="rId74"/>
    <p:sldId id="664" r:id="rId75"/>
    <p:sldId id="666" r:id="rId76"/>
    <p:sldId id="667" r:id="rId77"/>
    <p:sldId id="668" r:id="rId78"/>
    <p:sldId id="669" r:id="rId79"/>
    <p:sldId id="670" r:id="rId80"/>
    <p:sldId id="671" r:id="rId81"/>
    <p:sldId id="672" r:id="rId82"/>
    <p:sldId id="673" r:id="rId83"/>
    <p:sldId id="675" r:id="rId84"/>
    <p:sldId id="676" r:id="rId85"/>
    <p:sldId id="677" r:id="rId86"/>
    <p:sldId id="678" r:id="rId87"/>
    <p:sldId id="679" r:id="rId88"/>
    <p:sldId id="680" r:id="rId89"/>
    <p:sldId id="681" r:id="rId90"/>
    <p:sldId id="683" r:id="rId91"/>
    <p:sldId id="685" r:id="rId92"/>
    <p:sldId id="686" r:id="rId93"/>
    <p:sldId id="687" r:id="rId94"/>
    <p:sldId id="688" r:id="rId95"/>
    <p:sldId id="689" r:id="rId96"/>
    <p:sldId id="690" r:id="rId97"/>
    <p:sldId id="691" r:id="rId98"/>
    <p:sldId id="692" r:id="rId99"/>
    <p:sldId id="693" r:id="rId100"/>
    <p:sldId id="694" r:id="rId101"/>
    <p:sldId id="695" r:id="rId102"/>
    <p:sldId id="696" r:id="rId103"/>
    <p:sldId id="699" r:id="rId104"/>
    <p:sldId id="739" r:id="rId105"/>
    <p:sldId id="700" r:id="rId106"/>
    <p:sldId id="701" r:id="rId107"/>
    <p:sldId id="702" r:id="rId108"/>
    <p:sldId id="704" r:id="rId109"/>
    <p:sldId id="705" r:id="rId110"/>
    <p:sldId id="706" r:id="rId111"/>
    <p:sldId id="708" r:id="rId112"/>
    <p:sldId id="709" r:id="rId113"/>
    <p:sldId id="710" r:id="rId114"/>
    <p:sldId id="711" r:id="rId115"/>
    <p:sldId id="712" r:id="rId116"/>
    <p:sldId id="713" r:id="rId117"/>
    <p:sldId id="714" r:id="rId118"/>
    <p:sldId id="715" r:id="rId119"/>
    <p:sldId id="717" r:id="rId120"/>
    <p:sldId id="718" r:id="rId121"/>
    <p:sldId id="719" r:id="rId122"/>
    <p:sldId id="720" r:id="rId123"/>
    <p:sldId id="721" r:id="rId124"/>
    <p:sldId id="723" r:id="rId125"/>
    <p:sldId id="724" r:id="rId126"/>
    <p:sldId id="725" r:id="rId127"/>
    <p:sldId id="726" r:id="rId128"/>
    <p:sldId id="727" r:id="rId129"/>
    <p:sldId id="729" r:id="rId130"/>
    <p:sldId id="730" r:id="rId131"/>
    <p:sldId id="731" r:id="rId132"/>
    <p:sldId id="732" r:id="rId133"/>
    <p:sldId id="682" r:id="rId134"/>
  </p:sldIdLst>
  <p:sldSz cx="12192000" cy="6858000"/>
  <p:notesSz cx="6858000" cy="9144000"/>
  <p:custDataLst>
    <p:tags r:id="rId1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帐户" initials="M帐" lastIdx="2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40" autoAdjust="0"/>
    <p:restoredTop sz="94857"/>
  </p:normalViewPr>
  <p:slideViewPr>
    <p:cSldViewPr snapToGrid="0" snapToObjects="1">
      <p:cViewPr varScale="1">
        <p:scale>
          <a:sx n="110" d="100"/>
          <a:sy n="110" d="100"/>
        </p:scale>
        <p:origin x="570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ags" Target="tags/tag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0E150F-0196-F444-8870-EA447953DA30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C2EF1E-9A17-3443-B981-F6B06733D91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129" y="-29119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723" y="0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6230" y="4297499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692815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9925" y="3692815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1" y="2202441"/>
            <a:ext cx="12192000" cy="241970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20203" y="1699760"/>
            <a:ext cx="576064" cy="577112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2011" y="1700285"/>
            <a:ext cx="576064" cy="576064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6108" y="1699760"/>
            <a:ext cx="577111" cy="577112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819" y="1699760"/>
            <a:ext cx="577111" cy="577112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916" y="1699760"/>
            <a:ext cx="577111" cy="577112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E9AA9A-B51B-0C44-B12C-1AC238BD9F7C}" type="datetimeFigureOut">
              <a:rPr kumimoji="1" lang="zh-CN" altLang="en-US" smtClean="0"/>
              <a:t>2023/12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4C147B-1F4C-304A-A31F-A6046C35EF5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  <p:sldLayoutId id="2147483664" r:id="rId15"/>
    <p:sldLayoutId id="2147483665" r:id="rId16"/>
    <p:sldLayoutId id="2147483667" r:id="rId17"/>
    <p:sldLayoutId id="2147483668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17.xml"/><Relationship Id="rId4" Type="http://schemas.openxmlformats.org/officeDocument/2006/relationships/image" Target="../media/image15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18.xml"/><Relationship Id="rId4" Type="http://schemas.openxmlformats.org/officeDocument/2006/relationships/image" Target="../media/image34.pn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5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4" Type="http://schemas.openxmlformats.org/officeDocument/2006/relationships/notesSlide" Target="../notesSlides/notesSlide10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4" Type="http://schemas.openxmlformats.org/officeDocument/2006/relationships/notesSlide" Target="../notesSlides/notesSlide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3.xml"/><Relationship Id="rId4" Type="http://schemas.openxmlformats.org/officeDocument/2006/relationships/image" Target="../media/image15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4.xml"/><Relationship Id="rId4" Type="http://schemas.openxmlformats.org/officeDocument/2006/relationships/image" Target="../media/image15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5.xml"/><Relationship Id="rId4" Type="http://schemas.openxmlformats.org/officeDocument/2006/relationships/image" Target="../media/image35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2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7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8.xml"/><Relationship Id="rId4" Type="http://schemas.openxmlformats.org/officeDocument/2006/relationships/image" Target="../media/image36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1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4" Type="http://schemas.openxmlformats.org/officeDocument/2006/relationships/notesSlide" Target="../notesSlides/notesSlide1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4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37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4.bin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38.xml"/><Relationship Id="rId4" Type="http://schemas.openxmlformats.org/officeDocument/2006/relationships/image" Target="../media/image15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39.xml"/><Relationship Id="rId4" Type="http://schemas.openxmlformats.org/officeDocument/2006/relationships/image" Target="../media/image15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4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1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43.xml"/><Relationship Id="rId4" Type="http://schemas.openxmlformats.org/officeDocument/2006/relationships/image" Target="../media/image15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44.xml"/><Relationship Id="rId4" Type="http://schemas.openxmlformats.org/officeDocument/2006/relationships/image" Target="../media/image15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45.xml"/><Relationship Id="rId4" Type="http://schemas.openxmlformats.org/officeDocument/2006/relationships/image" Target="../media/image39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46.xml"/><Relationship Id="rId4" Type="http://schemas.openxmlformats.org/officeDocument/2006/relationships/image" Target="../media/image40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4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2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27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16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5" Type="http://schemas.openxmlformats.org/officeDocument/2006/relationships/image" Target="../media/image41.png"/><Relationship Id="rId4" Type="http://schemas.openxmlformats.org/officeDocument/2006/relationships/notesSlide" Target="../notesSlides/notesSlide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4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3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62.xml"/><Relationship Id="rId4" Type="http://schemas.openxmlformats.org/officeDocument/2006/relationships/image" Target="../media/image15.pn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63.xml"/><Relationship Id="rId4" Type="http://schemas.openxmlformats.org/officeDocument/2006/relationships/image" Target="../media/image43.png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3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0.xml"/><Relationship Id="rId4" Type="http://schemas.openxmlformats.org/officeDocument/2006/relationships/image" Target="../media/image1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1.xml"/><Relationship Id="rId4" Type="http://schemas.openxmlformats.org/officeDocument/2006/relationships/image" Target="../media/image1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2.xml"/><Relationship Id="rId4" Type="http://schemas.openxmlformats.org/officeDocument/2006/relationships/image" Target="../media/image2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3.xml"/><Relationship Id="rId4" Type="http://schemas.openxmlformats.org/officeDocument/2006/relationships/image" Target="../media/image2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6.xml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7.xml"/><Relationship Id="rId4" Type="http://schemas.openxmlformats.org/officeDocument/2006/relationships/image" Target="../media/image2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4.xml"/><Relationship Id="rId4" Type="http://schemas.openxmlformats.org/officeDocument/2006/relationships/image" Target="../media/image1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5.xml"/><Relationship Id="rId4" Type="http://schemas.openxmlformats.org/officeDocument/2006/relationships/image" Target="../media/image1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6.xml"/><Relationship Id="rId4" Type="http://schemas.openxmlformats.org/officeDocument/2006/relationships/image" Target="../media/image2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9.xml"/><Relationship Id="rId4" Type="http://schemas.openxmlformats.org/officeDocument/2006/relationships/image" Target="../media/image1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0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1.xml"/><Relationship Id="rId4" Type="http://schemas.openxmlformats.org/officeDocument/2006/relationships/image" Target="../media/image2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4.xml"/><Relationship Id="rId4" Type="http://schemas.openxmlformats.org/officeDocument/2006/relationships/image" Target="../media/image1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5.xml"/><Relationship Id="rId4" Type="http://schemas.openxmlformats.org/officeDocument/2006/relationships/image" Target="../media/image1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6.xml"/><Relationship Id="rId4" Type="http://schemas.openxmlformats.org/officeDocument/2006/relationships/image" Target="../media/image2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7.xml"/><Relationship Id="rId4" Type="http://schemas.openxmlformats.org/officeDocument/2006/relationships/image" Target="../media/image15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8.xml"/><Relationship Id="rId4" Type="http://schemas.openxmlformats.org/officeDocument/2006/relationships/image" Target="../media/image25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4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7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7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7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4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4" Type="http://schemas.openxmlformats.org/officeDocument/2006/relationships/notesSlide" Target="../notesSlides/notesSlide7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87.xml"/><Relationship Id="rId4" Type="http://schemas.openxmlformats.org/officeDocument/2006/relationships/image" Target="../media/image15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88.xml"/><Relationship Id="rId4" Type="http://schemas.openxmlformats.org/officeDocument/2006/relationships/image" Target="../media/image2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89.xml"/><Relationship Id="rId4" Type="http://schemas.openxmlformats.org/officeDocument/2006/relationships/image" Target="../media/image15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0.xml"/><Relationship Id="rId4" Type="http://schemas.openxmlformats.org/officeDocument/2006/relationships/image" Target="../media/image26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95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6.xml"/><Relationship Id="rId4" Type="http://schemas.openxmlformats.org/officeDocument/2006/relationships/image" Target="../media/image15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7.xml"/><Relationship Id="rId4" Type="http://schemas.openxmlformats.org/officeDocument/2006/relationships/image" Target="../media/image15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8.xml"/><Relationship Id="rId4" Type="http://schemas.openxmlformats.org/officeDocument/2006/relationships/image" Target="../media/image15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9.xml"/><Relationship Id="rId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00.xml"/><Relationship Id="rId4" Type="http://schemas.openxmlformats.org/officeDocument/2006/relationships/image" Target="../media/image29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9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03.xml"/><Relationship Id="rId4" Type="http://schemas.openxmlformats.org/officeDocument/2006/relationships/image" Target="../media/image1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04.xml"/><Relationship Id="rId4" Type="http://schemas.openxmlformats.org/officeDocument/2006/relationships/image" Target="../media/image30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9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810435" y="2515710"/>
            <a:ext cx="67504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4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</a:t>
            </a:r>
            <a:r>
              <a:rPr lang="en-US" altLang="zh-CN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Servlet</a:t>
            </a:r>
            <a:r>
              <a:rPr lang="zh-CN" altLang="en-US" sz="6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基础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537200" y="3860695"/>
            <a:ext cx="4521007" cy="4302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设计任务教程（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31537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71935" y="2768688"/>
            <a:ext cx="9414276" cy="21870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采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语言编写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它可以调用Java API中的对象及方法，此外，Servlet对象对Web应用进行了封装，提供了Servlet对Web应用的编程接口，还可以对HTTP请求进行相应的处理，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处理提交数据、会话跟踪、读取和设置HTTP头信息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Servlet既拥有Java 提供的API，而且还可以调用Servlet封装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  API编程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，它在业务功能方面十分强大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5984" y="1271522"/>
            <a:ext cx="310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强大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27479" y="2439917"/>
            <a:ext cx="9794240" cy="277754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77255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90560" y="488847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使代码更加简洁，会采用第二种方式。对chines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第二种方式解决乱码问题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3460" y="2580961"/>
            <a:ext cx="9264188" cy="290266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80107" y="2621303"/>
            <a:ext cx="901617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chineseServlet",urlPatterns = "/chineseServlet")</a:t>
            </a:r>
            <a:endParaRPr lang="zh-CN" altLang="zh-CN" dirty="0"/>
          </a:p>
          <a:p>
            <a:pPr lvl="0"/>
            <a:r>
              <a:rPr lang="en-US" altLang="zh-CN" dirty="0"/>
              <a:t>public class chinese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 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        //</a:t>
            </a:r>
            <a:r>
              <a:rPr lang="zh-CN" altLang="zh-CN" dirty="0"/>
              <a:t>设置字符编码</a:t>
            </a:r>
          </a:p>
          <a:p>
            <a:pPr lvl="0"/>
            <a:r>
              <a:rPr lang="en-US" altLang="zh-CN" dirty="0"/>
              <a:t>    </a:t>
            </a:r>
            <a:r>
              <a:rPr lang="en-US" altLang="zh-CN" dirty="0">
                <a:solidFill>
                  <a:srgbClr val="1369B2"/>
                </a:solidFill>
              </a:rPr>
              <a:t>     response.setContentType("text/html;charset=utf-8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 String data="</a:t>
            </a:r>
            <a:r>
              <a:rPr lang="zh-CN" altLang="zh-CN" dirty="0"/>
              <a:t>中国</a:t>
            </a:r>
            <a:r>
              <a:rPr lang="en-US" altLang="zh-CN" dirty="0"/>
              <a:t>";</a:t>
            </a:r>
            <a:endParaRPr lang="zh-CN" altLang="zh-CN" dirty="0"/>
          </a:p>
          <a:p>
            <a:pPr lvl="0"/>
            <a:r>
              <a:rPr lang="en-US" altLang="zh-CN" dirty="0"/>
              <a:t>	 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	 out.println(data);</a:t>
            </a:r>
            <a:endParaRPr lang="zh-CN" altLang="zh-CN" dirty="0"/>
          </a:p>
          <a:p>
            <a:pPr lvl="0"/>
            <a:r>
              <a:rPr lang="en-US" altLang="zh-CN" dirty="0"/>
              <a:t>       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33757"/>
            <a:ext cx="8485746" cy="119888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IDEA中启动Tomcat服务器，在浏览器的地址栏中输入地址“http://localhost:8080/chapter04/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，浏览器显示出了正确的中文字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5602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199" y="2675966"/>
            <a:ext cx="8560353" cy="23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4" y="2931031"/>
            <a:ext cx="7970354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quest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63285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7" y="1163946"/>
            <a:ext cx="5652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61460" y="1882587"/>
          <a:ext cx="10214752" cy="44246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7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88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67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Method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HTTP请求消息中的请求方式（如GET、POST等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questURI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资源名称部分，即位于URL的主机和端口之后、参数部分之前的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QueryString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参数部分，也就是资源路径后面问号（?）以后的所有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Protocol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协议名和版本，例如HTTP/1.0或HTTP/1.1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ContextPath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URL中属于Web应用程序的路径，这个路径以“/”开头，表示相对于整个Web站点的根目录，路径结尾不含“/”。如果请求URL属于Web站点的根目录，那么返回结果为空字符串（""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ServletPath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Servlet的名称或Servlet所映射的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Addr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IP地址，其格式类似于“192.168.0.3”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Host( 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完整主机名，其格式类似于“pc1.itcast.cn”。需要注意的是，如果无法解析出客户机的完整主机名，该方法将会返回客户端的IP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63285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7" y="1163946"/>
            <a:ext cx="5652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161460" y="1882587"/>
          <a:ext cx="10214752" cy="462447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7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88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67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44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RemotePor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客户端网络连接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5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LocalAddr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请求网络连接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Local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对应的主机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374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LocalPor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er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指向的主机名，即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主机名部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ServerPor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连接的服务器端口号，即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端口号部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7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che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的协议名，例如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tp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7512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 getRequestURL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客户端发出请求时的完整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包括协议、服务器名、端口号、资源路径等信息，但不包括后面的查询参数部分。注意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questURL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的结果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而不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这样更便于对结果进行修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12839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在该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编写了用于获取请求行中相关信息的方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9660" y="2235201"/>
            <a:ext cx="9047540" cy="3898900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82360" y="2294661"/>
            <a:ext cx="87173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 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	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PrintWriter out = response.getWriter(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// </a:t>
            </a:r>
            <a:r>
              <a:rPr lang="zh-CN" altLang="zh-CN" sz="1600" dirty="0"/>
              <a:t>获取请求行的相关信息</a:t>
            </a:r>
          </a:p>
          <a:p>
            <a:pPr lvl="0"/>
            <a:r>
              <a:rPr lang="en-US" altLang="zh-CN" sz="1600" dirty="0"/>
              <a:t>	   out.println("getMethod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Method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questURI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questURI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QueryString:"+</a:t>
            </a:r>
            <a:r>
              <a:rPr lang="en-US" altLang="zh-CN" sz="1600" dirty="0">
                <a:solidFill>
                  <a:srgbClr val="1369B2"/>
                </a:solidFill>
              </a:rPr>
              <a:t>request.getQueryString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rotocol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Protocol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ContextPath:"+</a:t>
            </a:r>
            <a:r>
              <a:rPr lang="en-US" altLang="zh-CN" sz="1600" dirty="0">
                <a:solidFill>
                  <a:srgbClr val="1369B2"/>
                </a:solidFill>
              </a:rPr>
              <a:t>request.getContextPath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athInfo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PathInfo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PathTranslated : "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          + </a:t>
            </a:r>
            <a:r>
              <a:rPr lang="en-US" altLang="zh-CN" sz="1600" dirty="0">
                <a:solidFill>
                  <a:srgbClr val="1369B2"/>
                </a:solidFill>
              </a:rPr>
              <a:t>request.getPathTranslated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letPath:"+</a:t>
            </a:r>
            <a:r>
              <a:rPr lang="en-US" altLang="zh-CN" sz="1600" dirty="0">
                <a:solidFill>
                  <a:srgbClr val="1369B2"/>
                </a:solidFill>
              </a:rPr>
              <a:t>request.getServletPath() </a:t>
            </a:r>
            <a:r>
              <a:rPr lang="en-US" altLang="zh-CN" sz="1600" dirty="0"/>
              <a:t>+ "&lt;br /&gt;");</a:t>
            </a:r>
          </a:p>
          <a:p>
            <a:pPr lvl="0"/>
            <a:r>
              <a:rPr lang="en-US" altLang="zh-CN" sz="1600" dirty="0"/>
              <a:t>      }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12839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在该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编写了用于获取请求行中相关信息的方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6360" y="2616201"/>
            <a:ext cx="8577640" cy="2730499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90600" y="2665949"/>
            <a:ext cx="89916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	   out.println("getRemoteAddr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Addr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moteHos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Host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mote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mote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Addr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Addr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Na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Na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Local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Local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erNa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erverNa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erverPort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erverPort()</a:t>
            </a:r>
            <a:r>
              <a:rPr lang="en-US" altLang="zh-CN" sz="1600" dirty="0"/>
              <a:t> 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Scheme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Scheme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	   out.println("getRequestURL : " + </a:t>
            </a:r>
            <a:r>
              <a:rPr lang="en-US" altLang="zh-CN" sz="1600" dirty="0">
                <a:solidFill>
                  <a:srgbClr val="1369B2"/>
                </a:solidFill>
              </a:rPr>
              <a:t>request.getRequestURL() </a:t>
            </a:r>
            <a:r>
              <a:rPr lang="en-US" altLang="zh-CN" sz="1600" dirty="0"/>
              <a:t>+ "&lt;br /&gt;"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3983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RequestLin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Lin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行信息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9698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3570" y="2349500"/>
            <a:ext cx="5114130" cy="3981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8" y="1037408"/>
            <a:ext cx="674018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167307" y="1163946"/>
            <a:ext cx="63087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118438" y="1847076"/>
          <a:ext cx="10286162" cy="4663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8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38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16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Header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指定头字段的值，如果请求消息中没有包含指定的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请求消息中包含有多个指定名称的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其中第一个头字段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Headers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对象，该集合对象由请求消息中出现的某个指定名称的所有头字段值组成。在多数情况下，一个头字段名在请求消息中只出现一次，但有时候可能会出现多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HeaderName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包含所有请求头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IntHead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名称的头字段，并且将其值转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。需要注意的是，如果指定名称的头字段不存在，返回值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获取到的头字段的值不能转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将发生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FormatExcep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异常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9109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ng getDateHead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头字段的值，并将其按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M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格式转换成一个代表日期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的长整数，这个长整数是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97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秒算起的以毫秒为单位的时间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ontentTyp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040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ContentLengt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3952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haracterEncoding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请求消息的实体部分的字符集编码，通常是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进行提取，结果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6968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Header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该类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HeaderNames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请求头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9660" y="2302436"/>
            <a:ext cx="9047540" cy="365267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620418" y="2348449"/>
            <a:ext cx="8787603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@WebServlet(name = "RequestHeadersServlet",urlPatterns = "/RequestHeadersServlet")</a:t>
            </a:r>
            <a:endParaRPr lang="zh-CN" altLang="zh-CN" sz="1600" dirty="0"/>
          </a:p>
          <a:p>
            <a:r>
              <a:rPr lang="en-US" altLang="zh-CN" sz="1600" dirty="0"/>
              <a:t>public class RequestHeadersServlet extends HttpServlet {</a:t>
            </a:r>
            <a:endParaRPr lang="zh-CN" altLang="zh-CN" sz="1600" dirty="0"/>
          </a:p>
          <a:p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r>
              <a:rPr lang="en-US" altLang="zh-CN" sz="1600" dirty="0"/>
              <a:t>        HttpServletResponse response)throws ServletException, IOException {</a:t>
            </a:r>
            <a:endParaRPr lang="zh-CN" altLang="zh-CN" sz="1600" dirty="0"/>
          </a:p>
          <a:p>
            <a:r>
              <a:rPr lang="en-US" altLang="zh-CN" sz="1600" dirty="0"/>
              <a:t>		response.setContentType("text/html;charset=utf-8");</a:t>
            </a:r>
            <a:endParaRPr lang="zh-CN" altLang="zh-CN" sz="1600" dirty="0"/>
          </a:p>
          <a:p>
            <a:r>
              <a:rPr lang="en-US" altLang="zh-CN" sz="1600" dirty="0"/>
              <a:t>		PrintWriter out = response.getWriter();</a:t>
            </a:r>
            <a:endParaRPr lang="zh-CN" altLang="zh-CN" sz="1600" dirty="0"/>
          </a:p>
          <a:p>
            <a:r>
              <a:rPr lang="en-US" altLang="zh-CN" sz="1600" dirty="0"/>
              <a:t>		Enumeration headerNames = request.getHeaderNames();</a:t>
            </a:r>
            <a:endParaRPr lang="zh-CN" altLang="zh-CN" sz="1600" dirty="0"/>
          </a:p>
          <a:p>
            <a:r>
              <a:rPr lang="en-US" altLang="zh-CN" sz="1600" dirty="0"/>
              <a:t>	// </a:t>
            </a:r>
            <a:r>
              <a:rPr lang="zh-CN" altLang="zh-CN" sz="1600" dirty="0"/>
              <a:t>使用循环遍历所有请求头，并通过</a:t>
            </a:r>
            <a:r>
              <a:rPr lang="en-US" altLang="zh-CN" sz="1600" dirty="0"/>
              <a:t>getHeader()</a:t>
            </a:r>
            <a:r>
              <a:rPr lang="zh-CN" altLang="zh-CN" sz="1600" dirty="0"/>
              <a:t>方法获取一个指定名称的头字段</a:t>
            </a:r>
          </a:p>
          <a:p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while (headerNames.hasMoreElements()) {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	String headerName = (String) headerNames.nextElement();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	out.print(headerName + " : "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                       + request.getHeader(headerName)+ "&lt;br /&gt;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>
                <a:solidFill>
                  <a:srgbClr val="1369B2"/>
                </a:solidFill>
              </a:rPr>
              <a:t>		}</a:t>
            </a:r>
            <a:endParaRPr lang="zh-CN" altLang="zh-CN" sz="1600" dirty="0">
              <a:solidFill>
                <a:srgbClr val="1369B2"/>
              </a:solidFill>
            </a:endParaRPr>
          </a:p>
          <a:p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2802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85325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89711"/>
            <a:ext cx="9414276" cy="180210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对象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容器启动时被初始化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当Servlet对象第一次被请求时，Servlet 容器将Servlet对象实例化，此时Servlet对象驻存于内存中。如果存在多个请求，Servlet 不会再被实例化，仍然由第一次被实例化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处理其他请求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每一个请求是一个线程，而不是一个进程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85984" y="1325310"/>
            <a:ext cx="310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高效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373691" y="2668516"/>
            <a:ext cx="9794240" cy="215897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323467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52424" y="451324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06968"/>
            <a:ext cx="913120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RequestHeader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Headers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3002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头的相关方法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30722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979" y="2420470"/>
            <a:ext cx="7853765" cy="2931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021977" y="1854994"/>
            <a:ext cx="10408024" cy="17353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可以相互跳转，利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跳转可以很容易地把一项任务按模块分开，例如，使用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现用户登录，然后跳转到另外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现用户资料修改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跳转要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的实例对象实现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获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具体格式如下所示。</a:t>
            </a: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567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equestDispatcher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9208" y="4195483"/>
            <a:ext cx="6310316" cy="40653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786603" y="4217592"/>
            <a:ext cx="56118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 RequestDispatcher getRequestDispatcher(String path)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17734"/>
            <a:ext cx="3567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RequestDispatcher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567685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RequestDispatch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返回封装了某条路径所指定资源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其中，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path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必须以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开头，用于表示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根目录。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-INF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目录中的内容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也是可见的。因此，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RequestDispatcher(String path) 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资源可以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-INF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目录中的文件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360244" y="2393575"/>
            <a:ext cx="9865885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310020" y="23670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909321" y="41501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021977" y="1854993"/>
            <a:ext cx="10408024" cy="13857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获取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后，如果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不想处理请求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questDispatch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可以将当前请求传递给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对这些信息进行处理并响应给客户端，这种方式称为请求转发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具体格式如下所示。</a:t>
            </a: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1" y="1091196"/>
            <a:ext cx="265750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66666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6820" y="3993778"/>
            <a:ext cx="6861651" cy="40653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504216" y="4015887"/>
            <a:ext cx="606156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forward(ServletRequest request,ServletResponse response)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25902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604700" y="2567685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将请求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传递给另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Web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可以对请求做一个初步处理，然后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将请求传递给其他资源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进行响应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需要注意的是，该方法必须在响应提交给客户端之前被调用，否则将抛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 IllegalStateException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异常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360244" y="2393575"/>
            <a:ext cx="9865885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>
            <a:off x="1310020" y="23670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 rot="10800000">
            <a:off x="10909321" y="415017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0" y="1091196"/>
            <a:ext cx="25902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217734"/>
            <a:ext cx="1828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32187" y="2944905"/>
          <a:ext cx="4755365" cy="346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852400" imgH="9398000" progId="Visio.Drawing.11">
                  <p:embed/>
                </p:oleObj>
              </mc:Choice>
              <mc:Fallback>
                <p:oleObj r:id="rId4" imgW="12852400" imgH="9398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87" y="2944905"/>
                        <a:ext cx="4755365" cy="34670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253218" y="1869194"/>
            <a:ext cx="10055757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浏览器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以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ard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将请求转发给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，其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处理完请求后，直接将响应结果返回到浏览器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4"/>
            <a:ext cx="8485746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通过一个案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ard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使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该类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word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将请求转发到一个新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1813" y="2795190"/>
            <a:ext cx="8931019" cy="270465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54888" y="2845988"/>
            <a:ext cx="878760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ForwardServlet",urlPatterns = "/RequestForward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Forward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public void doGet(HttpServletRequest request,HttpServletResponse </a:t>
            </a:r>
            <a:endParaRPr lang="zh-CN" altLang="zh-CN" sz="1600" dirty="0"/>
          </a:p>
          <a:p>
            <a:pPr lvl="0"/>
            <a:r>
              <a:rPr lang="en-US" altLang="zh-CN" sz="1600" dirty="0"/>
              <a:t>		  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request.setAttribute("username", "</a:t>
            </a:r>
            <a:r>
              <a:rPr lang="zh-CN" altLang="zh-CN" sz="1600" dirty="0"/>
              <a:t>张三</a:t>
            </a:r>
            <a:r>
              <a:rPr lang="en-US" altLang="zh-CN" sz="1600" dirty="0"/>
              <a:t>");//</a:t>
            </a:r>
            <a:r>
              <a:rPr lang="zh-CN" altLang="zh-CN" sz="1600" dirty="0"/>
              <a:t>将数据存储到</a:t>
            </a:r>
            <a:r>
              <a:rPr lang="en-US" altLang="zh-CN" sz="1600" dirty="0"/>
              <a:t>request</a:t>
            </a:r>
            <a:r>
              <a:rPr lang="zh-CN" altLang="zh-CN" sz="1600" dirty="0"/>
              <a:t>对象中</a:t>
            </a:r>
          </a:p>
          <a:p>
            <a:pPr lvl="0"/>
            <a:r>
              <a:rPr lang="en-US" altLang="zh-CN" sz="1600" dirty="0"/>
              <a:t>       RequestDispatcher dispatcher = </a:t>
            </a:r>
            <a:endParaRPr lang="zh-CN" altLang="zh-CN" sz="1600" dirty="0"/>
          </a:p>
          <a:p>
            <a:pPr lvl="0"/>
            <a:r>
              <a:rPr lang="en-US" altLang="zh-CN" sz="1600" dirty="0"/>
              <a:t>	                request.getRequestDispatcher("/ResultServlet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</a:t>
            </a:r>
            <a:r>
              <a:rPr lang="en-US" altLang="zh-CN" sz="1600" dirty="0">
                <a:solidFill>
                  <a:srgbClr val="1369B2"/>
                </a:solidFill>
              </a:rPr>
              <a:t>dispatcher.forward(request,response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    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60756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用于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存储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中的数据并输出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1813" y="2795191"/>
            <a:ext cx="8931019" cy="294389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54888" y="2845988"/>
            <a:ext cx="8787603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sultServlet",urlPatterns = "/Result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sult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public void doGet(HttpServletRequest request, HttpServletResponse </a:t>
            </a:r>
            <a:endParaRPr lang="zh-CN" altLang="zh-CN" sz="1600" dirty="0"/>
          </a:p>
          <a:p>
            <a:pPr lvl="0"/>
            <a:r>
              <a:rPr lang="en-US" altLang="zh-CN" sz="1600" dirty="0"/>
              <a:t>			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response.setContentType("text/html;charset=utf-8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PrintWriter out = response.getWriter();</a:t>
            </a:r>
            <a:endParaRPr lang="zh-CN" altLang="zh-CN" sz="1600" dirty="0"/>
          </a:p>
          <a:p>
            <a:pPr lvl="0"/>
            <a:r>
              <a:rPr lang="en-US" altLang="zh-CN" sz="1600" dirty="0">
                <a:solidFill>
                  <a:srgbClr val="1369B2"/>
                </a:solidFill>
              </a:rPr>
              <a:t>        String username = (String) request.getAttribute("username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        if (username != null)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out.println("</a:t>
            </a:r>
            <a:r>
              <a:rPr lang="zh-CN" altLang="zh-CN" sz="1600" dirty="0"/>
              <a:t>用户名：</a:t>
            </a:r>
            <a:r>
              <a:rPr lang="en-US" altLang="zh-CN" sz="1600" dirty="0"/>
              <a:t>" + username + "&lt;br/&gt;");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}</a:t>
            </a:r>
            <a:endParaRPr lang="zh-CN" altLang="zh-CN" sz="1600" dirty="0"/>
          </a:p>
          <a:p>
            <a:pPr lvl="0"/>
            <a:r>
              <a:rPr lang="en-US" altLang="zh-CN" sz="1600" dirty="0"/>
              <a:t>    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14544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http://localhost:8080/chapter04/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Forward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259933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请求转发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1986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506" y="2371818"/>
            <a:ext cx="7099499" cy="228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143838" y="4978334"/>
            <a:ext cx="10205480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地址栏中显示的仍然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ForwardServlet 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请求路径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但是浏览器却显示出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ult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要输出的内容。这是因为请求转发是发生在服务器内部的行为，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Forward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ultServlet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于一次请求，在一次请求中可以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 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进行数据共享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91196"/>
            <a:ext cx="519899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217734"/>
            <a:ext cx="51341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Reques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获取请求参数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02741" y="2270210"/>
          <a:ext cx="8968350" cy="39319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86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2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875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 </a:t>
                      </a: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8361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Parameter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某个指定名称的参数值，如果请求消息中没有包含指定名称的参数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指定名称的参数存在但没有设置值，则返回一个空串；如果请求消息中包含有多个该指定名称的参数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第一个出现的参数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8361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getParameterValues(String nam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数组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可以有多个相同名称的参数（通常由一个包含有多个同名的字段元素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m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单生成），如果要获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的同一个参数名所对应的所有参数值，那么就应该使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ParameterValues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610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ParameterName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一个包含请求消息中所有参数名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在此基础上，可以对请求消息中的所有参数进行遍历处理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 getParameterMap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将请求消息中的所有参数名和值装入进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5" y="1171878"/>
            <a:ext cx="229443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12878" y="1311863"/>
            <a:ext cx="15455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024181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针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技术的开发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U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公司提供了一系列接口和类，其中最重要的是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javax.servlet.Servlet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接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就是一种实现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的类，它由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负责创建并调用，用于接收和响应用户的请求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26685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5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2" y="43922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4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Parame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用于获取某个指定的参数，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ParameterValues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用于获取多个同名的参数。下面通过一个具体的案例，分步骤讲解这两个方法的使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目录下编写一个表单文件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4578" y="2580038"/>
            <a:ext cx="9226857" cy="326943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687682" y="2684623"/>
            <a:ext cx="872034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&lt;body&gt;</a:t>
            </a:r>
            <a:endParaRPr lang="zh-CN" altLang="zh-CN" sz="1600" dirty="0"/>
          </a:p>
          <a:p>
            <a:r>
              <a:rPr lang="en-US" altLang="zh-CN" sz="1600" dirty="0"/>
              <a:t> 	&lt;form action</a:t>
            </a:r>
            <a:r>
              <a:rPr lang="en-US" altLang="zh-CN" sz="1600" dirty="0">
                <a:solidFill>
                  <a:srgbClr val="1369B2"/>
                </a:solidFill>
              </a:rPr>
              <a:t>="/chapter04/RequestParamsServlet</a:t>
            </a:r>
            <a:r>
              <a:rPr lang="en-US" altLang="zh-CN" sz="1600" dirty="0"/>
              <a:t>" method="POST"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用户名：</a:t>
            </a:r>
            <a:r>
              <a:rPr lang="en-US" altLang="zh-CN" sz="1600" dirty="0"/>
              <a:t>&lt;input type="text" name="username"&gt;&lt;br /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密</a:t>
            </a:r>
            <a:r>
              <a:rPr lang="en-US" altLang="zh-CN" sz="1600" dirty="0"/>
              <a:t>&amp;nbsp;&amp;nbsp;&amp;nbsp;</a:t>
            </a:r>
            <a:r>
              <a:rPr lang="zh-CN" altLang="zh-CN" sz="1600" dirty="0"/>
              <a:t>码：</a:t>
            </a:r>
            <a:r>
              <a:rPr lang="en-US" altLang="zh-CN" sz="1600" dirty="0"/>
              <a:t>&lt;input type="password" name="password"&gt;</a:t>
            </a:r>
            <a:endParaRPr lang="zh-CN" altLang="zh-CN" sz="1600" dirty="0"/>
          </a:p>
          <a:p>
            <a:r>
              <a:rPr lang="en-US" altLang="zh-CN" sz="1600" dirty="0"/>
              <a:t>         &lt;br /&gt;</a:t>
            </a:r>
            <a:endParaRPr lang="zh-CN" altLang="zh-CN" sz="1600" dirty="0"/>
          </a:p>
          <a:p>
            <a:r>
              <a:rPr lang="en-US" altLang="zh-CN" sz="1600" dirty="0"/>
              <a:t> 	 	</a:t>
            </a:r>
            <a:r>
              <a:rPr lang="zh-CN" altLang="zh-CN" sz="1600" dirty="0"/>
              <a:t>爱好：</a:t>
            </a:r>
          </a:p>
          <a:p>
            <a:r>
              <a:rPr lang="en-US" altLang="zh-CN" sz="1600" dirty="0"/>
              <a:t> 	 	&lt;input type="checkbox" name="hobby" value="sing"&gt;</a:t>
            </a:r>
            <a:r>
              <a:rPr lang="zh-CN" altLang="zh-CN" sz="1600" dirty="0"/>
              <a:t>唱歌</a:t>
            </a:r>
          </a:p>
          <a:p>
            <a:r>
              <a:rPr lang="en-US" altLang="zh-CN" sz="1600" dirty="0"/>
              <a:t> 	 	&lt;input type="checkbox" name="hobby" value="dance"&gt;</a:t>
            </a:r>
            <a:r>
              <a:rPr lang="zh-CN" altLang="zh-CN" sz="1600" dirty="0"/>
              <a:t>跳舞</a:t>
            </a:r>
          </a:p>
          <a:p>
            <a:r>
              <a:rPr lang="en-US" altLang="zh-CN" sz="1600" dirty="0"/>
              <a:t> 	 	&lt;input type="checkbox" name="hobby" value="football"&gt;</a:t>
            </a:r>
            <a:r>
              <a:rPr lang="zh-CN" altLang="zh-CN" sz="1600" dirty="0"/>
              <a:t>足球</a:t>
            </a:r>
            <a:r>
              <a:rPr lang="en-US" altLang="zh-CN" sz="1600" dirty="0"/>
              <a:t>&lt;br /&gt;</a:t>
            </a:r>
            <a:endParaRPr lang="zh-CN" altLang="zh-CN" sz="1600" dirty="0"/>
          </a:p>
          <a:p>
            <a:r>
              <a:rPr lang="en-US" altLang="zh-CN" sz="1600" dirty="0"/>
              <a:t> 	 	&lt;input type="submit" value="</a:t>
            </a:r>
            <a:r>
              <a:rPr lang="zh-CN" altLang="zh-CN" sz="1600" dirty="0"/>
              <a:t>提交</a:t>
            </a:r>
            <a:r>
              <a:rPr lang="en-US" altLang="zh-CN" sz="1600" dirty="0"/>
              <a:t>"&gt;</a:t>
            </a:r>
            <a:endParaRPr lang="zh-CN" altLang="zh-CN" sz="1600" dirty="0"/>
          </a:p>
          <a:p>
            <a:r>
              <a:rPr lang="en-US" altLang="zh-CN" sz="1600" dirty="0"/>
              <a:t> 	&lt;/form&gt;</a:t>
            </a:r>
            <a:endParaRPr lang="zh-CN" altLang="zh-CN" sz="1600" dirty="0"/>
          </a:p>
          <a:p>
            <a:r>
              <a:rPr lang="en-US" altLang="zh-CN" sz="1600" dirty="0"/>
              <a:t>&lt;/body&gt;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27991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编写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Param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使用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请求参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questParams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1222" y="2326341"/>
            <a:ext cx="8780929" cy="404756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849046" y="2335001"/>
            <a:ext cx="8518635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ParamsServlet",urlPatterns = " </a:t>
            </a:r>
            <a:endParaRPr lang="zh-CN" altLang="zh-CN" sz="1600" dirty="0"/>
          </a:p>
          <a:p>
            <a:pPr lvl="0"/>
            <a:r>
              <a:rPr lang="en-US" altLang="zh-CN" sz="1600" dirty="0"/>
              <a:t>					/RequestParams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Params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name = request.getParameter("username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password = request.getParameter("password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用户名</a:t>
            </a:r>
            <a:r>
              <a:rPr lang="en-US" altLang="zh-CN" sz="1600" dirty="0"/>
              <a:t>:" + name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密</a:t>
            </a:r>
            <a:r>
              <a:rPr lang="en-US" altLang="zh-CN" sz="1600" dirty="0"/>
              <a:t>  </a:t>
            </a:r>
            <a:r>
              <a:rPr lang="zh-CN" altLang="zh-CN" sz="1600" dirty="0"/>
              <a:t>码</a:t>
            </a:r>
            <a:r>
              <a:rPr lang="en-US" altLang="zh-CN" sz="1600" dirty="0"/>
              <a:t>:" + password);</a:t>
            </a:r>
            <a:endParaRPr lang="zh-CN" altLang="zh-CN" sz="1600" dirty="0"/>
          </a:p>
          <a:p>
            <a:pPr lvl="0"/>
            <a:r>
              <a:rPr lang="en-US" altLang="zh-CN" sz="1600" dirty="0"/>
              <a:t>		// </a:t>
            </a:r>
            <a:r>
              <a:rPr lang="zh-CN" altLang="zh-CN" sz="1600" dirty="0"/>
              <a:t>获取参数名为“</a:t>
            </a:r>
            <a:r>
              <a:rPr lang="en-US" altLang="zh-CN" sz="1600" dirty="0"/>
              <a:t>hobby</a:t>
            </a:r>
            <a:r>
              <a:rPr lang="zh-CN" altLang="zh-CN" sz="1600" dirty="0"/>
              <a:t>”的值</a:t>
            </a:r>
          </a:p>
          <a:p>
            <a:pPr lvl="0"/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String[] hobbys = request.getParameterValues("hobby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		System.out.print("</a:t>
            </a:r>
            <a:r>
              <a:rPr lang="zh-CN" altLang="zh-CN" sz="1600" dirty="0"/>
              <a:t>爱好</a:t>
            </a:r>
            <a:r>
              <a:rPr lang="en-US" altLang="zh-CN" sz="1600" dirty="0"/>
              <a:t>:");</a:t>
            </a:r>
            <a:endParaRPr lang="zh-CN" altLang="zh-CN" sz="1600" dirty="0"/>
          </a:p>
          <a:p>
            <a:pPr lvl="0"/>
            <a:r>
              <a:rPr lang="en-US" altLang="zh-CN" sz="1600" dirty="0"/>
              <a:t>		for (int i = 0; i &lt; hobbys.length; i++) {</a:t>
            </a:r>
            <a:endParaRPr lang="zh-CN" altLang="zh-CN" sz="1600" dirty="0"/>
          </a:p>
          <a:p>
            <a:pPr lvl="0"/>
            <a:r>
              <a:rPr lang="en-US" altLang="zh-CN" sz="1600" dirty="0"/>
              <a:t>			System.out.print(hobbys[i] + ", ");</a:t>
            </a:r>
            <a:endParaRPr lang="zh-CN" altLang="zh-CN" sz="1600" dirty="0"/>
          </a:p>
          <a:p>
            <a:pPr lvl="0"/>
            <a:r>
              <a:rPr lang="en-US" altLang="zh-CN" sz="1600" dirty="0"/>
              <a:t>		}</a:t>
            </a:r>
            <a:endParaRPr lang="zh-CN" altLang="zh-CN" sz="1600" dirty="0"/>
          </a:p>
          <a:p>
            <a:pPr lvl="0"/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1" y="1127991"/>
            <a:ext cx="866055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，并填写表单相关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6082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404" y="2702859"/>
            <a:ext cx="7114700" cy="2662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1" y="1289355"/>
            <a:ext cx="8660557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的“提交”按钮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控制台打印出了用户登录的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333403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4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获取请求参数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7106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641" y="3067331"/>
            <a:ext cx="7188829" cy="2082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23269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854992"/>
            <a:ext cx="10205480" cy="98233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将一个对象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关联后存储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，其完整声明定义如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6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537614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void setAttribute(String name,Object o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1"/>
            </p:custDataLst>
          </p:nvPr>
        </p:nvSpPr>
        <p:spPr>
          <a:xfrm>
            <a:off x="1604700" y="2554238"/>
            <a:ext cx="9414276" cy="212413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参数列表的第一个参数接收的是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rin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第二个参数接收的是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Objec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对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需要注意的是，如果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已经存在指定名称的属性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将会先删除原来的属性，然后再添加新的属性。如果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的属性值对象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ul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则删除指定名称的属性，这时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效果等同于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removeAttribut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360244" y="2393574"/>
            <a:ext cx="9865885" cy="240702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>
            <a:off x="1310020" y="236705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 rot="10800000">
            <a:off x="10909321" y="447289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sp>
        <p:nvSpPr>
          <p:cNvPr id="14" name="Chevron 3"/>
          <p:cNvSpPr/>
          <p:nvPr>
            <p:custDataLst>
              <p:tags r:id="rId2"/>
            </p:custDataLst>
          </p:nvPr>
        </p:nvSpPr>
        <p:spPr>
          <a:xfrm>
            <a:off x="892519" y="1064302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文本框 1"/>
          <p:cNvSpPr txBox="1"/>
          <p:nvPr/>
        </p:nvSpPr>
        <p:spPr>
          <a:xfrm>
            <a:off x="1253219" y="1190840"/>
            <a:ext cx="23269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0071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2371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2056698"/>
            <a:ext cx="10205480" cy="49116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返回指定名称的属性对象，其完整声明如下：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6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537614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Object getAttribute(String name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49122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28891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moveAttribute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2056698"/>
            <a:ext cx="10205480" cy="49116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moveAttrib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删除指定名称的属性，其完整声明如下：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1836" y="3456932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537614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void removeAttribute(String name);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8677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53219" y="1190840"/>
            <a:ext cx="3226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AttributeNames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35675"/>
            <a:ext cx="10205480" cy="13857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Attribute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返回一个包含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的所有属性名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Enumer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，在此基础上，可以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的所有属性进行遍历处理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Attribute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声明如下：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838" y="266933"/>
            <a:ext cx="483002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5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传递数据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1836" y="3793107"/>
            <a:ext cx="6494929" cy="50995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790341" y="3873789"/>
            <a:ext cx="50761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public Enumeration getAttributeNames();</a:t>
            </a:r>
            <a:endParaRPr lang="zh-CN" altLang="zh-CN" sz="1600" dirty="0"/>
          </a:p>
        </p:txBody>
      </p:sp>
      <p:sp>
        <p:nvSpPr>
          <p:cNvPr id="11" name="文本框 18"/>
          <p:cNvSpPr txBox="1"/>
          <p:nvPr>
            <p:custDataLst>
              <p:tags r:id="rId3"/>
            </p:custDataLst>
          </p:nvPr>
        </p:nvSpPr>
        <p:spPr>
          <a:xfrm>
            <a:off x="1253219" y="5180899"/>
            <a:ext cx="10205480" cy="57444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只有属于同一个请求中的数据才可以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传递数据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7063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197227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参数的中文乱码问题</a:t>
            </a: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35675"/>
            <a:ext cx="10205480" cy="13857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填写表单数据时，难免会输入中文，如姓名、公司名称等。在浏览器的地址栏中输入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://localhost:8080/chapter04/form.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再次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m.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页面，输入用户名为“传智播客”以及相关表单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48130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094" y="3697939"/>
            <a:ext cx="6179443" cy="2339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997067"/>
            <a:ext cx="31147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12878" y="1137052"/>
            <a:ext cx="23149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方法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62500" y="2043849"/>
          <a:ext cx="9490984" cy="415071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767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14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27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init(ServletConfig config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例化后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调用该方法完成初始化工作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 getServletConfig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配置信息，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letInfo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字符串，其中包含关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信息，例如，作者、版本和版权等信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41254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rvice(ServletRequest 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 respons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响应用户的请求，当容器接收到客户端访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请求时，就会调用此方法。容器会构造一个表示客户端请求信息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和一个用于响应客户端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作为参数传递给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。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中，可以通过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得到客户端的相关信息和请求信息，在对请求进行处理后，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方法设置响应信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679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destroy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释放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占用的资源。当服务器关闭或者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被移除时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会被销毁，容器会调用此方法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92519" y="1064302"/>
            <a:ext cx="37063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197227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参数的中文乱码问题</a:t>
            </a: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35675"/>
            <a:ext cx="10205480" cy="59237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orm.htm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页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的“提交”按钮，这时，控制台打印出了每个参数的值。</a:t>
            </a:r>
          </a:p>
        </p:txBody>
      </p:sp>
      <p:pic>
        <p:nvPicPr>
          <p:cNvPr id="49154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465" y="3173505"/>
            <a:ext cx="7566285" cy="1976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线箭头连接符 5"/>
          <p:cNvCxnSpPr/>
          <p:nvPr/>
        </p:nvCxnSpPr>
        <p:spPr>
          <a:xfrm>
            <a:off x="7624479" y="4364922"/>
            <a:ext cx="181535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9439831" y="4140983"/>
            <a:ext cx="1331259" cy="393431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中文乱码</a:t>
            </a:r>
          </a:p>
        </p:txBody>
      </p:sp>
      <p:sp>
        <p:nvSpPr>
          <p:cNvPr id="10" name="矩形 9"/>
          <p:cNvSpPr/>
          <p:nvPr/>
        </p:nvSpPr>
        <p:spPr>
          <a:xfrm>
            <a:off x="6441859" y="4248060"/>
            <a:ext cx="1182620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80074"/>
            <a:ext cx="8485746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qu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，提供了一个setCharacterEncoding()方法，该方法用于设置request对象的解码方式，接下来，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Params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修改后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该方法用于返回请求消息的实体部分的字符集编码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8704" y="2364884"/>
            <a:ext cx="8998261" cy="409611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781783" y="2429129"/>
            <a:ext cx="877415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/>
              <a:t>@WebServlet(name = "RequestParamsServlet",urlPatterns = "/RequestParamsServlet")</a:t>
            </a:r>
            <a:endParaRPr lang="zh-CN" altLang="zh-CN" sz="1600" dirty="0"/>
          </a:p>
          <a:p>
            <a:pPr lvl="0"/>
            <a:r>
              <a:rPr lang="en-US" altLang="zh-CN" sz="1600" dirty="0"/>
              <a:t>public class RequestParamsServlet extends HttpServlet {</a:t>
            </a:r>
            <a:endParaRPr lang="zh-CN" altLang="zh-CN" sz="1600" dirty="0"/>
          </a:p>
          <a:p>
            <a:pPr lvl="0"/>
            <a:r>
              <a:rPr lang="en-US" altLang="zh-CN" sz="1600" dirty="0"/>
              <a:t>	public void doGet(HttpServletRequest request,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HttpServletResponse response)throws ServletException, IOException {</a:t>
            </a:r>
            <a:endParaRPr lang="zh-CN" altLang="zh-CN" sz="1600" dirty="0"/>
          </a:p>
          <a:p>
            <a:pPr lvl="0"/>
            <a:r>
              <a:rPr lang="en-US" altLang="zh-CN" sz="1600" dirty="0"/>
              <a:t>                  </a:t>
            </a:r>
            <a:r>
              <a:rPr lang="zh-CN" altLang="zh-CN" sz="1600" dirty="0"/>
              <a:t>request.setCharacterEncoding("utf-8");</a:t>
            </a:r>
          </a:p>
          <a:p>
            <a:pPr lvl="0"/>
            <a:r>
              <a:rPr lang="en-US" altLang="zh-CN" sz="1600" dirty="0"/>
              <a:t>		String name = request.getParameter("username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tring password = request.getParameter("password"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用户名</a:t>
            </a:r>
            <a:r>
              <a:rPr lang="en-US" altLang="zh-CN" sz="1600" dirty="0"/>
              <a:t>:" + name);</a:t>
            </a:r>
            <a:endParaRPr lang="zh-CN" altLang="zh-CN" sz="1600" dirty="0"/>
          </a:p>
          <a:p>
            <a:pPr lvl="0"/>
            <a:r>
              <a:rPr lang="en-US" altLang="zh-CN" sz="1600" dirty="0"/>
              <a:t>		System.out.println("</a:t>
            </a:r>
            <a:r>
              <a:rPr lang="zh-CN" altLang="zh-CN" sz="1600" dirty="0"/>
              <a:t>密</a:t>
            </a:r>
            <a:r>
              <a:rPr lang="en-US" altLang="zh-CN" sz="1600" dirty="0"/>
              <a:t>  </a:t>
            </a:r>
            <a:r>
              <a:rPr lang="zh-CN" altLang="zh-CN" sz="1600" dirty="0"/>
              <a:t>码</a:t>
            </a:r>
            <a:r>
              <a:rPr lang="en-US" altLang="zh-CN" sz="1600" dirty="0"/>
              <a:t>:" + password);</a:t>
            </a:r>
            <a:endParaRPr lang="zh-CN" altLang="zh-CN" sz="1600" dirty="0"/>
          </a:p>
          <a:p>
            <a:pPr lvl="0"/>
            <a:r>
              <a:rPr lang="en-US" altLang="zh-CN" sz="1600" dirty="0"/>
              <a:t>		//</a:t>
            </a:r>
            <a:r>
              <a:rPr lang="zh-CN" altLang="zh-CN" sz="1600" dirty="0"/>
              <a:t>获取参数名为“</a:t>
            </a:r>
            <a:r>
              <a:rPr lang="en-US" altLang="zh-CN" sz="1600" dirty="0"/>
              <a:t>hobby</a:t>
            </a:r>
            <a:r>
              <a:rPr lang="zh-CN" altLang="zh-CN" sz="1600" dirty="0"/>
              <a:t>”的值</a:t>
            </a:r>
          </a:p>
          <a:p>
            <a:pPr lvl="0"/>
            <a:r>
              <a:rPr lang="en-US" altLang="zh-CN" sz="1600" dirty="0"/>
              <a:t>		</a:t>
            </a:r>
            <a:r>
              <a:rPr lang="en-US" altLang="zh-CN" sz="1600" dirty="0">
                <a:solidFill>
                  <a:srgbClr val="1369B2"/>
                </a:solidFill>
              </a:rPr>
              <a:t>String[] hobbys = request.getParameterValues("hobby");</a:t>
            </a:r>
            <a:endParaRPr lang="zh-CN" altLang="zh-CN" sz="1600" dirty="0">
              <a:solidFill>
                <a:srgbClr val="1369B2"/>
              </a:solidFill>
            </a:endParaRPr>
          </a:p>
          <a:p>
            <a:pPr lvl="0"/>
            <a:r>
              <a:rPr lang="en-US" altLang="zh-CN" sz="1600" dirty="0"/>
              <a:t>		System.out.print("</a:t>
            </a:r>
            <a:r>
              <a:rPr lang="zh-CN" altLang="zh-CN" sz="1600" dirty="0"/>
              <a:t>爱好</a:t>
            </a:r>
            <a:r>
              <a:rPr lang="en-US" altLang="zh-CN" sz="1600" dirty="0"/>
              <a:t>:");</a:t>
            </a:r>
            <a:endParaRPr lang="zh-CN" altLang="zh-CN" sz="1600" dirty="0"/>
          </a:p>
          <a:p>
            <a:pPr lvl="0"/>
            <a:r>
              <a:rPr lang="en-US" altLang="zh-CN" sz="1600" dirty="0"/>
              <a:t>		for (int i = 0; i &lt; hobbys.length; i++) {</a:t>
            </a:r>
            <a:endParaRPr lang="zh-CN" altLang="zh-CN" sz="1600" dirty="0"/>
          </a:p>
          <a:p>
            <a:pPr lvl="0"/>
            <a:r>
              <a:rPr lang="en-US" altLang="zh-CN" sz="1600" dirty="0"/>
              <a:t>			System.out.print(hobbys[i] + ", ");</a:t>
            </a:r>
            <a:endParaRPr lang="zh-CN" altLang="zh-CN" sz="1600" dirty="0"/>
          </a:p>
          <a:p>
            <a:pPr lvl="0"/>
            <a:r>
              <a:rPr lang="en-US" altLang="zh-CN" sz="1600" dirty="0"/>
              <a:t>		}</a:t>
            </a:r>
            <a:endParaRPr lang="zh-CN" altLang="zh-CN" sz="1600" dirty="0"/>
          </a:p>
          <a:p>
            <a:pPr lvl="0"/>
            <a:r>
              <a:rPr lang="en-US" altLang="zh-CN" sz="1600" dirty="0"/>
              <a:t>	}</a:t>
            </a:r>
            <a:endParaRPr lang="zh-CN" altLang="zh-CN" sz="1600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33968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69676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41438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IDEA中启动Tomcat服务器，再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m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面，输入中文用户名“传智播客”以及相关表单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提交，可以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看到如下效果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723747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6.6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解决请求参数的中文乱码问题</a:t>
            </a:r>
          </a:p>
        </p:txBody>
      </p:sp>
      <p:pic>
        <p:nvPicPr>
          <p:cNvPr id="5017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254" y="3157537"/>
            <a:ext cx="7740934" cy="2059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632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1235821" y="2254478"/>
            <a:ext cx="9794240" cy="320502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45717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</a:p>
        </p:txBody>
      </p:sp>
      <p:sp>
        <p:nvSpPr>
          <p:cNvPr id="9" name="椭圆 8"/>
          <p:cNvSpPr/>
          <p:nvPr/>
        </p:nvSpPr>
        <p:spPr>
          <a:xfrm>
            <a:off x="517599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</a:p>
        </p:txBody>
      </p:sp>
      <p:sp>
        <p:nvSpPr>
          <p:cNvPr id="10" name="椭圆 9"/>
          <p:cNvSpPr/>
          <p:nvPr/>
        </p:nvSpPr>
        <p:spPr>
          <a:xfrm>
            <a:off x="589481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</a:p>
        </p:txBody>
      </p:sp>
      <p:sp>
        <p:nvSpPr>
          <p:cNvPr id="11" name="椭圆 10"/>
          <p:cNvSpPr/>
          <p:nvPr/>
        </p:nvSpPr>
        <p:spPr>
          <a:xfrm>
            <a:off x="6613635" y="184553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373125" y="2694115"/>
            <a:ext cx="9504297" cy="2567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。首先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，包括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、特点和常用接口；其次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入门知识，包括实现第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配置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命周期；然后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用法；接着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tpServletRe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应用；最后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应用。通过本章的学习，读者应该熟练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技术以及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tpServletRe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1225666"/>
            <a:ext cx="455354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72537" y="1365651"/>
            <a:ext cx="38538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中的生命周期的方法</a:t>
            </a: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85382" y="2916605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5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个方法中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其中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这三个方法可以表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生命周期，它们会在某个特定的时刻被调用。需要注意的是，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容器指的</a:t>
            </a:r>
            <a:r>
              <a:rPr lang="zh-CN" altLang="en-US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就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服务器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427479" y="2560941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5" y="2501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2" y="428464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1171878"/>
            <a:ext cx="320883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72537" y="1311863"/>
            <a:ext cx="25714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实现类</a:t>
            </a: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85382" y="2889711"/>
            <a:ext cx="9414276" cy="169076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针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U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公司提供了两个默认的接口实现类：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一个抽象类，该类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部分实现，它并没有实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处理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类，它继承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所有方法，并且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类型提供了具体的操作方法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427479" y="2534046"/>
            <a:ext cx="9794240" cy="236068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5" y="247462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2" y="458047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10543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65624" y="1104643"/>
            <a:ext cx="443251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159090" y="1244628"/>
            <a:ext cx="38955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常用方法及功能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640540" y="2278032"/>
          <a:ext cx="9076765" cy="363867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668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098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842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otected void doGet(HttpServletRequest req, HttpServletResponse resp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处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的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7842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otected void doPost(HttpServletRequest req, HttpServletResponse resp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处理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的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7842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otected void doPut(HttpServletRequest req, HttpServletResponse resp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处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U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的方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Servle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开发入门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91196"/>
            <a:ext cx="40022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31181"/>
            <a:ext cx="34224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开发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671935" y="3024181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实际开发中，通常都会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Eclip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）工具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开发，本书中是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开发，因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不仅会自动编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还会自动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信息，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虚拟路径的映射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26685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5" y="26090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2" y="43922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8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6" name="图片 42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505" y="2856674"/>
            <a:ext cx="3856414" cy="331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2797436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730420" y="376772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730420" y="467877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2598678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0" name="文本框 32"/>
          <p:cNvSpPr txBox="1"/>
          <p:nvPr/>
        </p:nvSpPr>
        <p:spPr>
          <a:xfrm>
            <a:off x="0" y="3557783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2</a:t>
            </a:r>
            <a:endParaRPr lang="zh-CN" altLang="en-US" sz="2000" dirty="0">
              <a:latin typeface="+mn-ea"/>
            </a:endParaRPr>
          </a:p>
        </p:txBody>
      </p:sp>
      <p:sp>
        <p:nvSpPr>
          <p:cNvPr id="21" name="文本框 34"/>
          <p:cNvSpPr txBox="1"/>
          <p:nvPr/>
        </p:nvSpPr>
        <p:spPr>
          <a:xfrm>
            <a:off x="-2086" y="4462556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3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18042" y="2041821"/>
            <a:ext cx="7374828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页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Create New Project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进入新建项目的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4" y="572625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8" y="2272809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基本概念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75615" y="3142892"/>
            <a:ext cx="7254575" cy="686091"/>
            <a:chOff x="985222" y="2570437"/>
            <a:chExt cx="5440931" cy="514568"/>
          </a:xfrm>
        </p:grpSpPr>
        <p:sp>
          <p:nvSpPr>
            <p:cNvPr id="84" name="Pentagon 5"/>
            <p:cNvSpPr/>
            <p:nvPr/>
          </p:nvSpPr>
          <p:spPr bwMode="auto">
            <a:xfrm>
              <a:off x="989089" y="257065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特点及其接口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5" y="4010858"/>
            <a:ext cx="7249397" cy="687920"/>
            <a:chOff x="978872" y="3338786"/>
            <a:chExt cx="5437064" cy="515939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熟悉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使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IDEA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工具开发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567346" y="4875953"/>
            <a:ext cx="7249397" cy="687920"/>
            <a:chOff x="978872" y="3318616"/>
            <a:chExt cx="5437064" cy="515939"/>
          </a:xfrm>
        </p:grpSpPr>
        <p:sp>
          <p:nvSpPr>
            <p:cNvPr id="14" name="Pentagon 6"/>
            <p:cNvSpPr/>
            <p:nvPr/>
          </p:nvSpPr>
          <p:spPr bwMode="auto">
            <a:xfrm>
              <a:off x="978872" y="331861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配置以及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生命周期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6" name="MH_Others_1"/>
            <p:cNvSpPr/>
            <p:nvPr/>
          </p:nvSpPr>
          <p:spPr bwMode="auto">
            <a:xfrm>
              <a:off x="985222" y="331861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8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097741" y="1947692"/>
            <a:ext cx="9157447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 Proje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选择左侧栏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Java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然后勾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Web Application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。选择完毕之后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Next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进入填写项目信息的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30" name="椭圆 29"/>
          <p:cNvSpPr/>
          <p:nvPr/>
        </p:nvSpPr>
        <p:spPr>
          <a:xfrm>
            <a:off x="1730420" y="2724224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32886" y="3488550"/>
            <a:ext cx="1697534" cy="515997"/>
            <a:chOff x="-2086" y="2141478"/>
            <a:chExt cx="1697534" cy="515997"/>
          </a:xfrm>
        </p:grpSpPr>
        <p:sp>
          <p:nvSpPr>
            <p:cNvPr id="32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3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4" name="文本框 32"/>
          <p:cNvSpPr txBox="1"/>
          <p:nvPr/>
        </p:nvSpPr>
        <p:spPr>
          <a:xfrm>
            <a:off x="0" y="2553237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1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-2086" y="4389344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3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1730420" y="369451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730420" y="4605559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pic>
        <p:nvPicPr>
          <p:cNvPr id="2050" name="图片 53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826" y="3014902"/>
            <a:ext cx="3597275" cy="312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412147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8" y="1121759"/>
            <a:ext cx="388443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新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项目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097741" y="1867010"/>
            <a:ext cx="9157447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 Proje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Project name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用于指项目的名称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Project localtion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用于指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根目录。这里采用默认设置的目录，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名称。设置完成之后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Finish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进入开发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6" name="椭圆 15"/>
          <p:cNvSpPr/>
          <p:nvPr/>
        </p:nvSpPr>
        <p:spPr>
          <a:xfrm>
            <a:off x="1730420" y="2852718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7" name="文本框 32"/>
          <p:cNvSpPr txBox="1"/>
          <p:nvPr/>
        </p:nvSpPr>
        <p:spPr>
          <a:xfrm>
            <a:off x="0" y="2681731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1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730420" y="3823005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730420" y="4734053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5282" y="4529203"/>
            <a:ext cx="1697534" cy="515997"/>
            <a:chOff x="-2086" y="2141478"/>
            <a:chExt cx="1697534" cy="515997"/>
          </a:xfrm>
        </p:grpSpPr>
        <p:sp>
          <p:nvSpPr>
            <p:cNvPr id="21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22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3" name="文本框 34"/>
          <p:cNvSpPr txBox="1"/>
          <p:nvPr/>
        </p:nvSpPr>
        <p:spPr>
          <a:xfrm>
            <a:off x="-2086" y="3654242"/>
            <a:ext cx="162683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n-ea"/>
              </a:rPr>
              <a:t>步骤</a:t>
            </a:r>
            <a:r>
              <a:rPr lang="en-US" altLang="zh-CN" sz="2000" dirty="0">
                <a:latin typeface="+mn-ea"/>
              </a:rPr>
              <a:t>2</a:t>
            </a:r>
            <a:endParaRPr lang="zh-CN" altLang="en-US" sz="2000" dirty="0">
              <a:latin typeface="+mn-ea"/>
            </a:endParaRPr>
          </a:p>
        </p:txBody>
      </p:sp>
      <p:pic>
        <p:nvPicPr>
          <p:cNvPr id="3074" name="图片 54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5875" y="2912563"/>
            <a:ext cx="4321175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好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后，接下来，需要在项目中添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右上角的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”按钮，进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ject Structu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4098" name="图片 53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512" y="2812666"/>
            <a:ext cx="5599300" cy="3397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854" y="2315370"/>
            <a:ext cx="173037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ject Structur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中，单击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rari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，弹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Select Library Fil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5122" name="图片 5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930" y="1927949"/>
            <a:ext cx="328894" cy="31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55" descr="社交网站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143" y="2797069"/>
            <a:ext cx="5994933" cy="341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Library Fil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，选择项目所在的目录后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弹出选择项目类型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6147" name="图片 59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576" y="2590947"/>
            <a:ext cx="3402573" cy="361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4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择项目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，选中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ass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，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会显示项目名称界面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oose Modules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</a:t>
            </a:r>
            <a:r>
              <a:rPr 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oose Modules</a:t>
            </a:r>
            <a:r>
              <a:rPr 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直接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此时项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加载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中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8194" name="图片 56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3881" y="2984874"/>
            <a:ext cx="4321175" cy="307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5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击标记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+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，查找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其导入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中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7171" name="图片 60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593" y="2701600"/>
            <a:ext cx="4981253" cy="339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6730203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889272" y="1121759"/>
            <a:ext cx="684278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  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添加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Servlet-api.jar</a:t>
            </a:r>
            <a:r>
              <a:rPr lang="zh-CN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</a:rPr>
              <a:t>包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6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单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OK”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钮后，就可以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-api.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项目中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9218" name="图片 57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2409" y="2313403"/>
            <a:ext cx="5472955" cy="365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907351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，选择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New 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选项，进入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界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0242" name="图片 62" descr="社交网站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3123" y="2810436"/>
            <a:ext cx="4531659" cy="323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直线箭头连接符 5"/>
          <p:cNvCxnSpPr/>
          <p:nvPr/>
        </p:nvCxnSpPr>
        <p:spPr>
          <a:xfrm flipH="1">
            <a:off x="4907779" y="3469787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898724" y="3039035"/>
            <a:ext cx="2009056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用于指定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类的名称</a:t>
            </a:r>
          </a:p>
        </p:txBody>
      </p:sp>
      <p:sp>
        <p:nvSpPr>
          <p:cNvPr id="20" name="矩形 19"/>
          <p:cNvSpPr/>
          <p:nvPr/>
        </p:nvSpPr>
        <p:spPr>
          <a:xfrm>
            <a:off x="5688106" y="3342423"/>
            <a:ext cx="578224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21" name="直线箭头连接符 5"/>
          <p:cNvCxnSpPr/>
          <p:nvPr/>
        </p:nvCxnSpPr>
        <p:spPr>
          <a:xfrm flipH="1">
            <a:off x="4867835" y="3988730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648161" y="3861366"/>
            <a:ext cx="846767" cy="2817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2854163" y="3789968"/>
            <a:ext cx="2009056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用于指定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所在包的名称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cxnSp>
        <p:nvCxnSpPr>
          <p:cNvPr id="24" name="直线箭头连接符 5"/>
          <p:cNvCxnSpPr/>
          <p:nvPr/>
        </p:nvCxnSpPr>
        <p:spPr>
          <a:xfrm flipH="1">
            <a:off x="4907780" y="4679012"/>
            <a:ext cx="73326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5641042" y="4551648"/>
            <a:ext cx="625287" cy="2489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581835" y="4485256"/>
            <a:ext cx="2321725" cy="10414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【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Class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】是根据【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Name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】自动生成的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类的名称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会自动生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，</a:t>
            </a: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040" y="2711450"/>
            <a:ext cx="9050020" cy="257556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54856" y="2755612"/>
            <a:ext cx="9282720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1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1 extends HttpServlet {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    protected void doPost(HttpServletRequest request, HttpServletResponse 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             response) throws ServletException, IO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protected void doGet(HttpServletRequest request, HttpServletResponse 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             response) throws ServletException, IO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    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4" y="572625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8" y="2514855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Config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ervletContex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接口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67148" y="3384936"/>
            <a:ext cx="7249419" cy="685800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HttpServletReques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对象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5" y="4252901"/>
            <a:ext cx="7249397" cy="687918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HttpServletResponse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对象的使用</a:t>
              </a:r>
              <a:endParaRPr lang="en-GB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创建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类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3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更好的演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运行效果，接下来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Ge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Pos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中添加一些代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7741" y="2756647"/>
            <a:ext cx="9049871" cy="345365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01068" y="2893554"/>
            <a:ext cx="898688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1",</a:t>
            </a:r>
            <a:r>
              <a:rPr lang="en-US" altLang="zh-CN" dirty="0">
                <a:solidFill>
                  <a:srgbClr val="1369B2"/>
                </a:solidFill>
              </a:rPr>
              <a:t>urlPatterns="/TestServlet01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1 extends HttpServlet {</a:t>
            </a:r>
            <a:endParaRPr lang="zh-CN" altLang="zh-CN" dirty="0"/>
          </a:p>
          <a:p>
            <a:r>
              <a:rPr lang="en-US" altLang="zh-CN" dirty="0"/>
              <a:t>protected void doPos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IOException{</a:t>
            </a:r>
            <a:endParaRPr lang="zh-CN" altLang="zh-CN" dirty="0"/>
          </a:p>
          <a:p>
            <a:r>
              <a:rPr lang="en-US" altLang="zh-CN" dirty="0"/>
              <a:t>	       PrintWriter out = response.getWriter();</a:t>
            </a:r>
            <a:endParaRPr lang="zh-CN" altLang="zh-CN" dirty="0"/>
          </a:p>
          <a:p>
            <a:r>
              <a:rPr lang="en-US" altLang="zh-CN" dirty="0"/>
              <a:t>	       out.print("Hello Servlet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protected void doGe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 IOException {</a:t>
            </a:r>
            <a:endParaRPr lang="zh-CN" altLang="zh-CN" dirty="0"/>
          </a:p>
          <a:p>
            <a:r>
              <a:rPr lang="en-US" altLang="zh-CN" dirty="0"/>
              <a:t>	       this.doPost(request, response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启动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1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工具中单击启动按钮选择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启动成功后，在页面中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:8080/chapter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1266" name="图片 43" descr="社交网络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4504" y="2982822"/>
            <a:ext cx="7095560" cy="301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986051"/>
            <a:ext cx="3865979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929613" y="1121759"/>
            <a:ext cx="3938222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  </a:t>
            </a:r>
            <a:r>
              <a:rPr lang="zh-CN" altLang="en-US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启动</a:t>
            </a: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ervlet</a:t>
            </a:r>
            <a:endParaRPr lang="en-US" altLang="zh-CN" sz="20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584608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13" name="直接连接符 27"/>
          <p:cNvCxnSpPr/>
          <p:nvPr/>
        </p:nvCxnSpPr>
        <p:spPr>
          <a:xfrm>
            <a:off x="1789659" y="2075866"/>
            <a:ext cx="0" cy="4134434"/>
          </a:xfrm>
          <a:prstGeom prst="line">
            <a:avLst/>
          </a:prstGeom>
          <a:ln w="15875">
            <a:solidFill>
              <a:srgbClr val="414146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1730420" y="3671491"/>
            <a:ext cx="118477" cy="11847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-2086" y="3472733"/>
            <a:ext cx="1697534" cy="515997"/>
            <a:chOff x="-2086" y="2141478"/>
            <a:chExt cx="1697534" cy="515997"/>
          </a:xfrm>
        </p:grpSpPr>
        <p:sp>
          <p:nvSpPr>
            <p:cNvPr id="18" name="箭头: 五边形 31"/>
            <p:cNvSpPr/>
            <p:nvPr/>
          </p:nvSpPr>
          <p:spPr>
            <a:xfrm>
              <a:off x="57150" y="2141478"/>
              <a:ext cx="1638298" cy="515997"/>
            </a:xfrm>
            <a:prstGeom prst="homePlat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19" name="文本框 30"/>
            <p:cNvSpPr txBox="1"/>
            <p:nvPr/>
          </p:nvSpPr>
          <p:spPr>
            <a:xfrm>
              <a:off x="-2086" y="2168643"/>
              <a:ext cx="1490650" cy="3987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+mn-ea"/>
                </a:rPr>
                <a:t>步骤</a:t>
              </a:r>
              <a:r>
                <a:rPr lang="en-US" altLang="zh-CN" sz="2000" dirty="0">
                  <a:solidFill>
                    <a:schemeClr val="bg1"/>
                  </a:solidFill>
                  <a:latin typeface="+mn-ea"/>
                </a:rPr>
                <a:t>2</a:t>
              </a:r>
              <a:endParaRPr lang="zh-CN" altLang="en-US" sz="2000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90165" y="1853563"/>
            <a:ext cx="9251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页面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地址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080/chapter04/TestServlet0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此处访问地址中的项目名是根据第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章操作方式修改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包后的项目名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290" name="图片 44" descr="社交网络的手机截图&#10;&#10;描述已自动生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426" y="3094842"/>
            <a:ext cx="6511218" cy="2499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8"/>
          <p:cNvSpPr txBox="1"/>
          <p:nvPr>
            <p:custDataLst>
              <p:tags r:id="rId1"/>
            </p:custDataLst>
          </p:nvPr>
        </p:nvSpPr>
        <p:spPr>
          <a:xfrm>
            <a:off x="1671935" y="2236781"/>
            <a:ext cx="9414276" cy="13852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若想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正确地运行在服务器中并处理请求信息，必须进行适当的配置，关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主要有两种方式，分别是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应用的配置文件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来完成配置和使用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注解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的方式完成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1427479" y="1881117"/>
            <a:ext cx="9794240" cy="203674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2" name="矩形 93"/>
          <p:cNvSpPr/>
          <p:nvPr/>
        </p:nvSpPr>
        <p:spPr>
          <a:xfrm>
            <a:off x="1377255" y="182169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3" name="矩形 93"/>
          <p:cNvSpPr/>
          <p:nvPr/>
        </p:nvSpPr>
        <p:spPr>
          <a:xfrm rot="10800000">
            <a:off x="10906212" y="360481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91196"/>
            <a:ext cx="376016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31181"/>
            <a:ext cx="30702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143838" y="1975311"/>
            <a:ext cx="9414276" cy="6926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，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进行注册，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下包含若干个子元素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138083" y="3227294"/>
          <a:ext cx="7619990" cy="22591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1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23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658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505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名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161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name&gt;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称，一般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名相同，要求唯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class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的位置，包括包名与类名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escription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描述信息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809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isplay-name&gt;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显示名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91196"/>
            <a:ext cx="376016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31181"/>
            <a:ext cx="30702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1143837" y="1867735"/>
            <a:ext cx="10044115" cy="137300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把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映射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地址，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-mapping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进行映射，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-nam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子标签指定要映射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名称，名称要和之前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下注册的相同；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url-pattern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子标签映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地址，地址前必须加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否则访问不到。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8082" y="3576918"/>
            <a:ext cx="7705166" cy="246081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275059" y="3630706"/>
            <a:ext cx="756818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servlet&gt;</a:t>
            </a:r>
            <a:endParaRPr lang="zh-CN" altLang="zh-CN" dirty="0"/>
          </a:p>
          <a:p>
            <a:r>
              <a:rPr lang="en-US" altLang="zh-CN" dirty="0"/>
              <a:t>    &lt;servlet-name&gt;HelloServlet&lt;/servlet-name&gt;</a:t>
            </a:r>
            <a:endParaRPr lang="zh-CN" altLang="zh-CN" dirty="0"/>
          </a:p>
          <a:p>
            <a:r>
              <a:rPr lang="en-US" altLang="zh-CN" dirty="0"/>
              <a:t>    &lt;servlet-class&gt;web.controller.HelloServlet&lt;/servlet-class&gt;</a:t>
            </a:r>
            <a:endParaRPr lang="zh-CN" altLang="zh-CN" dirty="0"/>
          </a:p>
          <a:p>
            <a:r>
              <a:rPr lang="en-US" altLang="zh-CN" dirty="0"/>
              <a:t>&lt;/servlet&gt;</a:t>
            </a:r>
            <a:endParaRPr lang="zh-CN" altLang="zh-CN" dirty="0"/>
          </a:p>
          <a:p>
            <a:r>
              <a:rPr lang="en-US" altLang="zh-CN" dirty="0"/>
              <a:t>&lt;servlet-mapping&gt;</a:t>
            </a:r>
            <a:endParaRPr lang="zh-CN" altLang="zh-CN" dirty="0"/>
          </a:p>
          <a:p>
            <a:r>
              <a:rPr lang="en-US" altLang="zh-CN" dirty="0"/>
              <a:t>    &lt;servlet-name&gt;HelloServlet&lt;/servlet-name&gt;</a:t>
            </a:r>
            <a:endParaRPr lang="zh-CN" altLang="zh-CN" dirty="0"/>
          </a:p>
          <a:p>
            <a:r>
              <a:rPr lang="en-US" altLang="zh-CN" dirty="0"/>
              <a:t>    &lt;url-pattern&gt;/servlet/HelloServlet&lt;/url-pattern&gt;</a:t>
            </a:r>
            <a:endParaRPr lang="zh-CN" altLang="zh-CN" dirty="0"/>
          </a:p>
          <a:p>
            <a:r>
              <a:rPr lang="en-US" altLang="zh-CN" dirty="0"/>
              <a:t>&lt;/servlet-mapping&gt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10514"/>
            <a:ext cx="34777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150499"/>
            <a:ext cx="2887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Web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属性</a:t>
            </a: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879072" y="1745306"/>
            <a:ext cx="10497140" cy="9037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用于代替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标签，该注解将会在项目部署时被容器处理，容器将根据具体的属性配置将相应的类部署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提供了一些属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97625" y="2852246"/>
          <a:ext cx="9990327" cy="34409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448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455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748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 </a:t>
                      </a: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声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349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nam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name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如果没有显式指定，则该</a:t>
                      </a:r>
                      <a:endParaRPr lang="en-US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取值即为类的全限定名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value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属性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不能同时使用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urlPatterns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模式。等价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url-pattern&gt;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loadOnStartup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加载顺序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load-on-startup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InitParam[]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初始化参数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init-param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349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lean    </a:t>
                      </a: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yncSupport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声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支持异步操作模式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async-supported&gt; 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6748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description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描述信息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escription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3496"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playNam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显示名，通常配合工具使用，等价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 &lt;display-name&gt;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010514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150499"/>
            <a:ext cx="30844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使用注解方式配置</a:t>
            </a:r>
            <a:r>
              <a:rPr lang="en-US" altLang="zh-CN" sz="2000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highlight>
                <a:srgbClr val="FFFF00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8"/>
          <p:cNvSpPr txBox="1"/>
          <p:nvPr>
            <p:custDataLst>
              <p:tags r:id="rId2"/>
            </p:custDataLst>
          </p:nvPr>
        </p:nvSpPr>
        <p:spPr>
          <a:xfrm>
            <a:off x="879072" y="1745306"/>
            <a:ext cx="10497140" cy="9037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注解可以标注在任意一个继承了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HttpServle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类的类之上，属于类级别的注解。下面使用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注解标注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ActionServle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类</a:t>
            </a:r>
            <a:r>
              <a:rPr lang="zh-CN" altLang="en-US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highlight>
                <a:srgbClr val="FFFF00"/>
              </a:highlight>
              <a:latin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6325" y="2783542"/>
            <a:ext cx="9813709" cy="286422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78587" y="2901130"/>
            <a:ext cx="966144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@WebServlet(name = "HelloServlet",urlPatterns = "/HelloServlet") </a:t>
            </a:r>
            <a:r>
              <a:rPr lang="en-US" altLang="zh-CN" dirty="0"/>
              <a:t>	 </a:t>
            </a:r>
            <a:endParaRPr lang="zh-CN" altLang="zh-CN" dirty="0"/>
          </a:p>
          <a:p>
            <a:r>
              <a:rPr lang="en-US" altLang="zh-CN" dirty="0"/>
              <a:t>public class HelloServlet extends  HttpServlet{</a:t>
            </a:r>
            <a:endParaRPr lang="zh-CN" altLang="zh-CN" dirty="0"/>
          </a:p>
          <a:p>
            <a:r>
              <a:rPr lang="zh-CN" altLang="zh-CN" dirty="0"/>
              <a:t>　　</a:t>
            </a:r>
            <a:r>
              <a:rPr lang="en-US" altLang="zh-CN" dirty="0"/>
              <a:t>//</a:t>
            </a:r>
            <a:r>
              <a:rPr lang="zh-CN" altLang="zh-CN" dirty="0"/>
              <a:t>处理</a:t>
            </a:r>
            <a:r>
              <a:rPr lang="en-US" altLang="zh-CN" dirty="0"/>
              <a:t>GET</a:t>
            </a:r>
            <a:r>
              <a:rPr lang="zh-CN" altLang="zh-CN" dirty="0"/>
              <a:t>方法请求的方法</a:t>
            </a:r>
          </a:p>
          <a:p>
            <a:r>
              <a:rPr lang="zh-CN" altLang="zh-CN" dirty="0"/>
              <a:t>　　</a:t>
            </a:r>
            <a:r>
              <a:rPr lang="en-US" altLang="zh-CN" dirty="0"/>
              <a:t>public void doGet(HttpServletRequest request, HttpServletResponse 				response) throws ServletException, IOException {}</a:t>
            </a:r>
            <a:endParaRPr lang="zh-CN" altLang="zh-CN" dirty="0"/>
          </a:p>
          <a:p>
            <a:r>
              <a:rPr lang="zh-CN" altLang="zh-CN" dirty="0"/>
              <a:t>　　</a:t>
            </a:r>
            <a:r>
              <a:rPr lang="en-US" altLang="zh-CN" dirty="0"/>
              <a:t>//</a:t>
            </a:r>
            <a:r>
              <a:rPr lang="zh-CN" altLang="zh-CN" dirty="0"/>
              <a:t>处理</a:t>
            </a:r>
            <a:r>
              <a:rPr lang="en-US" altLang="zh-CN" dirty="0"/>
              <a:t>POST</a:t>
            </a:r>
            <a:r>
              <a:rPr lang="zh-CN" altLang="zh-CN" dirty="0"/>
              <a:t>方法请求的方法</a:t>
            </a:r>
          </a:p>
          <a:p>
            <a:r>
              <a:rPr lang="zh-CN" altLang="zh-CN" dirty="0"/>
              <a:t>　　</a:t>
            </a:r>
            <a:r>
              <a:rPr lang="en-US" altLang="zh-CN" dirty="0"/>
              <a:t>protected void doPost(HttpServletRequest request, HttpServletResponse 					response) throws ServletException, IOException {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hevron 3"/>
          <p:cNvSpPr/>
          <p:nvPr>
            <p:custDataLst>
              <p:tags r:id="rId1"/>
            </p:custDataLst>
          </p:nvPr>
        </p:nvSpPr>
        <p:spPr>
          <a:xfrm>
            <a:off x="879072" y="1104643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/>
          <p:cNvSpPr txBox="1"/>
          <p:nvPr/>
        </p:nvSpPr>
        <p:spPr>
          <a:xfrm>
            <a:off x="1226325" y="1244628"/>
            <a:ext cx="30844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注解方式配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2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18"/>
          <p:cNvSpPr txBox="1"/>
          <p:nvPr>
            <p:custDataLst>
              <p:tags r:id="rId2"/>
            </p:custDataLst>
          </p:nvPr>
        </p:nvSpPr>
        <p:spPr>
          <a:xfrm>
            <a:off x="1671935" y="2526642"/>
            <a:ext cx="9414276" cy="260892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ello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标注为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中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值用于指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，等价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Servlet-nam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没有设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，其默认值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类完整名称。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urlPattern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属性值用于指定一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匹配模式，等价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url-pattern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标签。如果需要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注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设置多个属性，属性之间用逗号隔开。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能极大地简化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步骤，降低了开发人员的开发难度。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427479" y="2286000"/>
            <a:ext cx="9794240" cy="303903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>
            <a:off x="1377255" y="225947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3" name="矩形 93"/>
          <p:cNvSpPr/>
          <p:nvPr/>
        </p:nvSpPr>
        <p:spPr>
          <a:xfrm rot="10800000">
            <a:off x="10906212" y="499733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8434" name="图片 47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8169" y="2035643"/>
            <a:ext cx="4877639" cy="3966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077749"/>
            <a:ext cx="32491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307007" y="1217734"/>
            <a:ext cx="23149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61987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54005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1" y="447041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597697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基础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52323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开发入门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2" y="4448770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24395"/>
              <a:ext cx="3020473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Config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和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ServletContext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5535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38747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阶段</a:t>
            </a: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456783" y="2714900"/>
            <a:ext cx="9414276" cy="183020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客户端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发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时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首先会解析请求，检查内存中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是否已经有了该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有，直接使用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；如果没有，就创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实例对象，然后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初始化。需要注意的是，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的整个生命周期内，它的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init()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方法只被调用一次。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212327" y="2433917"/>
            <a:ext cx="9794240" cy="233978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162103" y="240739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691060" y="444600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55354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3618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阶段</a:t>
            </a: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456783" y="2580430"/>
            <a:ext cx="9414276" cy="298544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这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生命周期中最重要的阶段，在这个阶段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会为客户端请求创建代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代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然后将它们作为参数传递给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获得客户端请求信息并处理该请求，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生成响应结果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整个生命周期内，对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每一次访问请求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都会调用一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且创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新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ques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也就是说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整个生命周期中会被调用多次。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212327" y="2380128"/>
            <a:ext cx="9794240" cy="332142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162103" y="235360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691060" y="537384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37872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53219" y="1284969"/>
            <a:ext cx="3618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生命周期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销毁阶段</a:t>
            </a:r>
          </a:p>
        </p:txBody>
      </p:sp>
      <p:sp>
        <p:nvSpPr>
          <p:cNvPr id="6" name="文本框 18"/>
          <p:cNvSpPr txBox="1"/>
          <p:nvPr>
            <p:custDataLst>
              <p:tags r:id="rId2"/>
            </p:custDataLst>
          </p:nvPr>
        </p:nvSpPr>
        <p:spPr>
          <a:xfrm>
            <a:off x="1524018" y="2741794"/>
            <a:ext cx="9414276" cy="22067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服务器关闭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被移除出容器时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随着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销毁而销毁。在销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前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会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以便让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释放它所占用的资源。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的整个生命周期中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也只被调用一次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一旦创建就会驻留在内存中等待客户端的访问，直到服务器关闭，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被移除出容器时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才会销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279562" y="2541492"/>
            <a:ext cx="9794240" cy="252804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>
            <a:off x="1229338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 rot="10800000">
            <a:off x="10758295" y="475528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5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并重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ice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来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案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周期方法的执行效果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941" y="2256573"/>
            <a:ext cx="9628093" cy="424731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00198" y="2256574"/>
            <a:ext cx="945328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import javax.servlet.annotation.WebServlet;</a:t>
            </a:r>
            <a:endParaRPr lang="zh-CN" altLang="zh-CN" dirty="0"/>
          </a:p>
          <a:p>
            <a:r>
              <a:rPr lang="en-US" altLang="zh-CN" dirty="0"/>
              <a:t>import javax.servlet.*;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@WebServlet(name = "TestServlet02",urlPatterns="/TestServlet02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2 extends GenericServlet {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	public void init(ServletConfig config) throws ServletException 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ystem.out.println("init methed is calle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public void service(ServletRequest request, ServletResponse response)</a:t>
            </a:r>
            <a:endParaRPr lang="zh-CN" altLang="zh-CN" dirty="0"/>
          </a:p>
          <a:p>
            <a:r>
              <a:rPr lang="en-US" altLang="zh-CN" dirty="0"/>
              <a:t>			throws ServletException{</a:t>
            </a:r>
            <a:endParaRPr lang="zh-CN" altLang="zh-CN" dirty="0"/>
          </a:p>
          <a:p>
            <a:r>
              <a:rPr lang="en-US" altLang="zh-CN" dirty="0"/>
              <a:t>		System.out.println("Hello World"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	public void destroy(){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ystem.out.println("destroy method is calle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}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5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rter0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，在浏览器的地址栏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6" name="图片 45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27" y="2716307"/>
            <a:ext cx="8092888" cy="264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283379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刷新浏览器，多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的打印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0" name="图片 46" descr="手机截图图社交软件的信息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533" y="2950303"/>
            <a:ext cx="7254297" cy="2649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线箭头连接符 5"/>
          <p:cNvCxnSpPr/>
          <p:nvPr/>
        </p:nvCxnSpPr>
        <p:spPr>
          <a:xfrm flipH="1">
            <a:off x="3496235" y="4841387"/>
            <a:ext cx="305339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143839" y="4155141"/>
            <a:ext cx="2352396" cy="1444233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init()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方法只在第一次访问时执行，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ice()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方法则在每次访问时都被执行。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03913" y="1122015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想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除，可以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停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，此时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容器会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台打印出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troy method is calle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语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71073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2.3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生命周期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1" name="图片 47" descr="社交网站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8274" y="2682684"/>
            <a:ext cx="8138568" cy="2649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2796561"/>
            <a:ext cx="6733878" cy="156966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fig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332985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23598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43837" y="1934971"/>
            <a:ext cx="10192033" cy="180331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运行期间，经常需要一些配置信息，例如，文件使用的编码等，这些信息都可以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注解的属性中配置。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初始化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时，会将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配置信息封装到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中，通过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nit(ServletConfig config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传递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定义了一系列获取配置信息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963269" y="4007222"/>
          <a:ext cx="8780929" cy="23397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82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81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247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InitParameter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初始化参数名返回对应的初始化参数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InitParameterName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其中包含了所有的初始化参数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4948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 getServletContex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代表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47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ervletNa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字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0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下来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InitParame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为例，分步骤讲解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fig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调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中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0918" y="2124635"/>
            <a:ext cx="9614647" cy="4349824"/>
          </a:xfrm>
          <a:prstGeom prst="rect">
            <a:avLst/>
          </a:prstGeom>
        </p:spPr>
      </p:pic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85951" y="2227142"/>
            <a:ext cx="913722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3",urlPatterns="/TestServlet03"</a:t>
            </a:r>
            <a:r>
              <a:rPr lang="zh-CN" altLang="zh-CN" dirty="0">
                <a:solidFill>
                  <a:srgbClr val="1369B2"/>
                </a:solidFill>
              </a:rPr>
              <a:t>，</a:t>
            </a:r>
          </a:p>
          <a:p>
            <a:r>
              <a:rPr lang="en-US" altLang="zh-CN" dirty="0">
                <a:solidFill>
                  <a:srgbClr val="1369B2"/>
                </a:solidFill>
              </a:rPr>
              <a:t>     initParams = {@WebInitParam(name = "encoding",value = "UFT-8"),}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3 extends HttpServlet {</a:t>
            </a:r>
            <a:endParaRPr lang="zh-CN" altLang="zh-CN" dirty="0"/>
          </a:p>
          <a:p>
            <a:r>
              <a:rPr lang="en-US" altLang="zh-CN" dirty="0"/>
              <a:t> protected void doGe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IOException{</a:t>
            </a:r>
            <a:endParaRPr lang="zh-CN" altLang="zh-CN" dirty="0"/>
          </a:p>
          <a:p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r>
              <a:rPr lang="en-US" altLang="zh-CN" dirty="0"/>
              <a:t>		ServletConfig config = this.getServletConfig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param = config.getInitParameter("encoding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        out.println("encoding="+param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   protected void doPost(HttpServletRequest request,</a:t>
            </a:r>
            <a:endParaRPr lang="zh-CN" altLang="zh-CN" dirty="0"/>
          </a:p>
          <a:p>
            <a:r>
              <a:rPr lang="en-US" altLang="zh-CN" dirty="0"/>
              <a:t>	HttpServletResponse response) throws ServletException, IOException {</a:t>
            </a:r>
            <a:endParaRPr lang="zh-CN" altLang="zh-CN" dirty="0"/>
          </a:p>
          <a:p>
            <a:r>
              <a:rPr lang="en-US" altLang="zh-CN" dirty="0"/>
              <a:t>		this.doGet(request, respons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61987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54005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1" y="447041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597697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HttpServletResponse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对象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52323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HttpServletResponse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应用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2" y="4448770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24395"/>
              <a:ext cx="3020473" cy="331231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HttpServletRequest对象</a:t>
              </a: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0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3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1 ServletConfig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122" name="图片 48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322" y="2888971"/>
            <a:ext cx="7123691" cy="27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文本框 18"/>
          <p:cNvSpPr txBox="1"/>
          <p:nvPr>
            <p:custDataLst>
              <p:tags r:id="rId1"/>
            </p:custDataLst>
          </p:nvPr>
        </p:nvSpPr>
        <p:spPr>
          <a:xfrm>
            <a:off x="1524018" y="2835923"/>
            <a:ext cx="9414276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启动时，会为每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创建一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唯一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代表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不仅封装了当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所有信息，而且实现了多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数据的共享。</a:t>
            </a:r>
          </a:p>
        </p:txBody>
      </p:sp>
      <p:sp>
        <p:nvSpPr>
          <p:cNvPr id="26" name="圆角矩形 25"/>
          <p:cNvSpPr/>
          <p:nvPr/>
        </p:nvSpPr>
        <p:spPr>
          <a:xfrm>
            <a:off x="1279562" y="2541492"/>
            <a:ext cx="9794240" cy="190948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7" name="矩形 93"/>
          <p:cNvSpPr/>
          <p:nvPr/>
        </p:nvSpPr>
        <p:spPr>
          <a:xfrm>
            <a:off x="1229338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8" name="矩形 93"/>
          <p:cNvSpPr/>
          <p:nvPr/>
        </p:nvSpPr>
        <p:spPr>
          <a:xfrm rot="10800000">
            <a:off x="10758295" y="412327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9" name="Chevron 3"/>
          <p:cNvSpPr/>
          <p:nvPr>
            <p:custDataLst>
              <p:tags r:id="rId2"/>
            </p:custDataLst>
          </p:nvPr>
        </p:nvSpPr>
        <p:spPr>
          <a:xfrm>
            <a:off x="879072" y="1144984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0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9741" y="3402106"/>
            <a:ext cx="5342965" cy="2458526"/>
          </a:xfrm>
          <a:prstGeom prst="rect">
            <a:avLst/>
          </a:prstGeom>
        </p:spPr>
      </p:pic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43838" y="2002206"/>
            <a:ext cx="10165138" cy="100993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文件中，可以配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初始化信息，还可以配置整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初始化信息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初始化参数的配置方式具体如下所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59741" y="3471626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 &lt;context-param&gt;</a:t>
            </a:r>
            <a:endParaRPr lang="zh-CN" altLang="zh-CN" dirty="0"/>
          </a:p>
          <a:p>
            <a:r>
              <a:rPr lang="en-US" altLang="zh-CN" dirty="0"/>
              <a:t>      &lt;param-name&gt;</a:t>
            </a:r>
            <a:r>
              <a:rPr lang="zh-CN" altLang="zh-CN" dirty="0"/>
              <a:t>参数名</a:t>
            </a:r>
            <a:r>
              <a:rPr lang="en-US" altLang="zh-CN" dirty="0"/>
              <a:t>&lt;/param-name&gt;</a:t>
            </a:r>
            <a:endParaRPr lang="zh-CN" altLang="zh-CN" dirty="0"/>
          </a:p>
          <a:p>
            <a:r>
              <a:rPr lang="en-US" altLang="zh-CN" dirty="0"/>
              <a:t>      &lt;param-value&gt;</a:t>
            </a:r>
            <a:r>
              <a:rPr lang="zh-CN" altLang="zh-CN" dirty="0"/>
              <a:t>参数值</a:t>
            </a:r>
            <a:r>
              <a:rPr lang="en-US" altLang="zh-CN" dirty="0"/>
              <a:t>&lt;/param-value&gt;</a:t>
            </a:r>
            <a:endParaRPr lang="zh-CN" altLang="zh-CN" dirty="0"/>
          </a:p>
          <a:p>
            <a:r>
              <a:rPr lang="en-US" altLang="zh-CN" dirty="0"/>
              <a:t>  &lt;/context-param&gt;</a:t>
            </a:r>
            <a:endParaRPr lang="zh-CN" altLang="zh-CN" dirty="0"/>
          </a:p>
          <a:p>
            <a:r>
              <a:rPr lang="en-US" altLang="zh-CN" dirty="0"/>
              <a:t>  &lt;context-param&gt;</a:t>
            </a:r>
            <a:endParaRPr lang="zh-CN" altLang="zh-CN" dirty="0"/>
          </a:p>
          <a:p>
            <a:r>
              <a:rPr lang="en-US" altLang="zh-CN" dirty="0"/>
              <a:t>      &lt;param-name&gt;</a:t>
            </a:r>
            <a:r>
              <a:rPr lang="zh-CN" altLang="zh-CN" dirty="0"/>
              <a:t>参数名</a:t>
            </a:r>
            <a:r>
              <a:rPr lang="en-US" altLang="zh-CN" dirty="0"/>
              <a:t>&lt;/param-name&gt;</a:t>
            </a:r>
            <a:endParaRPr lang="zh-CN" altLang="zh-CN" dirty="0"/>
          </a:p>
          <a:p>
            <a:r>
              <a:rPr lang="en-US" altLang="zh-CN" dirty="0"/>
              <a:t>      &lt;param-value&gt;</a:t>
            </a:r>
            <a:r>
              <a:rPr lang="zh-CN" altLang="zh-CN" dirty="0"/>
              <a:t>参数值</a:t>
            </a:r>
            <a:r>
              <a:rPr lang="en-US" altLang="zh-CN" dirty="0"/>
              <a:t>&lt;/param-value&gt;</a:t>
            </a:r>
            <a:endParaRPr lang="zh-CN" altLang="zh-CN" dirty="0"/>
          </a:p>
          <a:p>
            <a:r>
              <a:rPr lang="en-US" altLang="zh-CN" dirty="0"/>
              <a:t>   &lt;/context-param&gt;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441906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53219" y="1284969"/>
            <a:ext cx="3826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的初始化参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35923"/>
            <a:ext cx="9414276" cy="167731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context-param&gt;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位于根元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&lt;web-app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它的子元素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param-nam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&lt;param-value&gt;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分别用来指定参数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名字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参数值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可以通过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InitParameterNames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InitParameter(String name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分别获取参数名和参数值。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373691" y="2541491"/>
            <a:ext cx="9794240" cy="229944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矩形 93"/>
          <p:cNvSpPr/>
          <p:nvPr/>
        </p:nvSpPr>
        <p:spPr>
          <a:xfrm rot="10800000">
            <a:off x="10855533" y="451324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22015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一个案例演示如何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应用程序的初始化参数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中，配置初始化参数信息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，其代码如下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9263" y="2810435"/>
            <a:ext cx="6145455" cy="259528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890466" y="2939836"/>
            <a:ext cx="532503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context-param&gt;</a:t>
            </a:r>
            <a:endParaRPr lang="zh-CN" altLang="zh-CN" dirty="0"/>
          </a:p>
          <a:p>
            <a:r>
              <a:rPr lang="en-US" altLang="zh-CN" dirty="0"/>
              <a:t>    &lt;param-name&gt;companyName&lt;/param-name&gt;</a:t>
            </a:r>
            <a:endParaRPr lang="zh-CN" altLang="zh-CN" dirty="0"/>
          </a:p>
          <a:p>
            <a:r>
              <a:rPr lang="en-US" altLang="zh-CN" dirty="0"/>
              <a:t>    &lt;param-value&gt;itcast&lt;/param-value&gt;</a:t>
            </a:r>
            <a:endParaRPr lang="zh-CN" altLang="zh-CN" dirty="0"/>
          </a:p>
          <a:p>
            <a:r>
              <a:rPr lang="en-US" altLang="zh-CN" dirty="0"/>
              <a:t>&lt;/context-param&gt;</a:t>
            </a:r>
            <a:endParaRPr lang="zh-CN" altLang="zh-CN" dirty="0"/>
          </a:p>
          <a:p>
            <a:r>
              <a:rPr lang="en-US" altLang="zh-CN" dirty="0"/>
              <a:t>&lt;context-param&gt;</a:t>
            </a:r>
            <a:endParaRPr lang="zh-CN" altLang="zh-CN" dirty="0"/>
          </a:p>
          <a:p>
            <a:r>
              <a:rPr lang="en-US" altLang="zh-CN" dirty="0"/>
              <a:t>    &lt;param-name&gt;address&lt;/param-name&gt;</a:t>
            </a:r>
            <a:endParaRPr lang="zh-CN" altLang="zh-CN" dirty="0"/>
          </a:p>
          <a:p>
            <a:r>
              <a:rPr lang="en-US" altLang="zh-CN" dirty="0"/>
              <a:t>    &lt;param-value&gt;beijing&lt;/param-value&gt;</a:t>
            </a:r>
            <a:endParaRPr lang="zh-CN" altLang="zh-CN" dirty="0"/>
          </a:p>
          <a:p>
            <a:r>
              <a:rPr lang="en-US" altLang="zh-CN" dirty="0"/>
              <a:t>&lt;/context-param&gt;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1443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该类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来获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.x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配置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1478" y="1947348"/>
            <a:ext cx="9486851" cy="466860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78373" y="2001136"/>
            <a:ext cx="936582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4",urlPatterns=”/TestServlet04”)</a:t>
            </a:r>
            <a:endParaRPr lang="zh-CN" altLang="zh-CN" dirty="0"/>
          </a:p>
          <a:p>
            <a:r>
              <a:rPr lang="en-US" altLang="zh-CN" dirty="0"/>
              <a:t>public class TestServlet04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                response.setContentType("text/html;charset=utf-8");</a:t>
            </a:r>
            <a:endParaRPr lang="zh-CN" altLang="zh-CN" dirty="0"/>
          </a:p>
          <a:p>
            <a:r>
              <a:rPr lang="en-US" altLang="zh-CN" dirty="0"/>
              <a:t>                PrintWriter out = response.getWriter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ervletContext context = this.getServletContext(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Enumeration&lt;String&gt; paramNames = context.getInitParameterNames(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out.println("all the paramName and paramValue are following:");</a:t>
            </a:r>
            <a:endParaRPr lang="zh-CN" altLang="zh-CN" dirty="0"/>
          </a:p>
          <a:p>
            <a:r>
              <a:rPr lang="en-US" altLang="zh-CN" dirty="0"/>
              <a:t>		while (paramNames.hasMoreElements()) {</a:t>
            </a:r>
            <a:endParaRPr lang="zh-CN" altLang="zh-CN" dirty="0"/>
          </a:p>
          <a:p>
            <a:r>
              <a:rPr lang="en-US" altLang="zh-CN" dirty="0"/>
              <a:t>			String name = paramNames.nextElement();</a:t>
            </a:r>
            <a:endParaRPr lang="zh-CN" altLang="zh-CN" dirty="0"/>
          </a:p>
          <a:p>
            <a:r>
              <a:rPr lang="en-US" altLang="zh-CN" dirty="0"/>
              <a:t>			String value = context.getInitParameter(name);</a:t>
            </a:r>
            <a:endParaRPr lang="zh-CN" altLang="zh-CN" dirty="0"/>
          </a:p>
          <a:p>
            <a:r>
              <a:rPr lang="en-US" altLang="zh-CN" dirty="0"/>
              <a:t>			out.println(name + ":" + value);</a:t>
            </a:r>
            <a:endParaRPr lang="zh-CN" altLang="zh-CN" dirty="0"/>
          </a:p>
          <a:p>
            <a:r>
              <a:rPr lang="en-US" altLang="zh-CN" dirty="0"/>
              <a:t>                        out.println("&lt;br /&gt;");</a:t>
            </a:r>
            <a:endParaRPr lang="zh-CN" altLang="zh-CN" dirty="0"/>
          </a:p>
          <a:p>
            <a:r>
              <a:rPr lang="en-US" altLang="zh-CN" dirty="0"/>
              <a:t>         }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" name="直线箭头连接符 5"/>
          <p:cNvCxnSpPr/>
          <p:nvPr/>
        </p:nvCxnSpPr>
        <p:spPr>
          <a:xfrm flipH="1">
            <a:off x="2363703" y="3827996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51329" y="3065930"/>
            <a:ext cx="1830637" cy="87607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获取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ServletContext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对象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44030" y="3717570"/>
            <a:ext cx="5919288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161960" y="4004440"/>
            <a:ext cx="7474664" cy="2337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17" name="直线箭头连接符 5"/>
          <p:cNvCxnSpPr/>
          <p:nvPr/>
        </p:nvCxnSpPr>
        <p:spPr>
          <a:xfrm flipH="1">
            <a:off x="2363702" y="4184443"/>
            <a:ext cx="78032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76518" y="3984809"/>
            <a:ext cx="2009931" cy="876079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得到包含所有初始化参数名的</a:t>
            </a:r>
            <a:r>
              <a:rPr kumimoji="1"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Enumeration</a:t>
            </a:r>
            <a:r>
              <a:rPr kumimoji="1" lang="zh-CN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对象</a:t>
            </a:r>
            <a:endParaRPr kumimoji="1"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47415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83123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4890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4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146" name="图片 49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071" y="2740679"/>
            <a:ext cx="7019473" cy="2691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42308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99431" y="1177393"/>
            <a:ext cx="35973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多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共享数据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74394" y="1813948"/>
            <a:ext cx="10107688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于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共享同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的域属性可以被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访问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了用于增加、删除、设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域属性的四个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743474" y="3469339"/>
          <a:ext cx="9121749" cy="27566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597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19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AttributeName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该对象包含了所有存放在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所有域属性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ect getAttibute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属性名返回一个与之匹配的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removeAttribute(String 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域属性名，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删除匹配的域属性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Attribute(String name,Object obj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域属性，其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名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95121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5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调用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的方法设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值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838" y="2299447"/>
            <a:ext cx="9035585" cy="374710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258109" y="2353235"/>
            <a:ext cx="914991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TestServlet05",urlPatterns= "/TestServlet05 ")</a:t>
            </a:r>
            <a:endParaRPr lang="zh-CN" altLang="zh-CN" dirty="0"/>
          </a:p>
          <a:p>
            <a:r>
              <a:rPr lang="en-US" altLang="zh-CN" dirty="0"/>
              <a:t>public class TestServlet05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ServletContext context = this.getServletContext();</a:t>
            </a:r>
            <a:endParaRPr lang="zh-CN" altLang="zh-CN" dirty="0"/>
          </a:p>
          <a:p>
            <a:r>
              <a:rPr lang="en-US" altLang="zh-CN" dirty="0">
                <a:solidFill>
                  <a:srgbClr val="1369B2"/>
                </a:solidFill>
              </a:rPr>
              <a:t>                // </a:t>
            </a:r>
            <a:r>
              <a:rPr lang="zh-CN" altLang="zh-CN" dirty="0">
                <a:solidFill>
                  <a:srgbClr val="1369B2"/>
                </a:solidFill>
              </a:rPr>
              <a:t>通过</a:t>
            </a:r>
            <a:r>
              <a:rPr lang="en-US" altLang="zh-CN" dirty="0">
                <a:solidFill>
                  <a:srgbClr val="1369B2"/>
                </a:solidFill>
              </a:rPr>
              <a:t>setAttribute()</a:t>
            </a:r>
            <a:r>
              <a:rPr lang="zh-CN" altLang="zh-CN" dirty="0">
                <a:solidFill>
                  <a:srgbClr val="1369B2"/>
                </a:solidFill>
              </a:rPr>
              <a:t>方法设置属性值</a:t>
            </a:r>
          </a:p>
          <a:p>
            <a:r>
              <a:rPr lang="en-US" altLang="zh-CN" dirty="0">
                <a:solidFill>
                  <a:srgbClr val="1369B2"/>
                </a:solidFill>
              </a:rPr>
              <a:t>		context.setAttribute("data", "this servlet save data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public void doPos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this.doGet(request, response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095121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6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中调用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中的方法获取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值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907" y="2124636"/>
            <a:ext cx="9291080" cy="428765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21178" y="2164977"/>
            <a:ext cx="914991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TestServlet06",urlPatterns=”/TestServlet06”)</a:t>
            </a:r>
            <a:endParaRPr lang="zh-CN" altLang="zh-CN" dirty="0"/>
          </a:p>
          <a:p>
            <a:pPr lvl="0"/>
            <a:r>
              <a:rPr lang="en-US" altLang="zh-CN" dirty="0"/>
              <a:t>public class TestServlet06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IOException{</a:t>
            </a:r>
            <a:endParaRPr lang="zh-CN" altLang="zh-CN" dirty="0"/>
          </a:p>
          <a:p>
            <a:pPr lvl="0"/>
            <a:r>
              <a:rPr lang="en-US" altLang="zh-CN" dirty="0"/>
              <a:t>                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		ServletContext context = this.getServletContext();</a:t>
            </a:r>
            <a:endParaRPr lang="zh-CN" altLang="zh-CN" dirty="0"/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                // </a:t>
            </a:r>
            <a:r>
              <a:rPr lang="zh-CN" altLang="zh-CN" dirty="0">
                <a:solidFill>
                  <a:srgbClr val="1369B2"/>
                </a:solidFill>
              </a:rPr>
              <a:t>通过</a:t>
            </a:r>
            <a:r>
              <a:rPr lang="en-US" altLang="zh-CN" dirty="0">
                <a:solidFill>
                  <a:srgbClr val="1369B2"/>
                </a:solidFill>
              </a:rPr>
              <a:t>getAttribute()</a:t>
            </a:r>
            <a:r>
              <a:rPr lang="zh-CN" altLang="zh-CN" dirty="0">
                <a:solidFill>
                  <a:srgbClr val="1369B2"/>
                </a:solidFill>
              </a:rPr>
              <a:t>方法获取属性值</a:t>
            </a:r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		String data = (String)context.getAttribute("data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	out.println(data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pPr lvl="0"/>
            <a:r>
              <a:rPr lang="en-US" altLang="zh-CN" dirty="0"/>
              <a:t>	public void doPos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IOException{</a:t>
            </a:r>
            <a:endParaRPr lang="zh-CN" altLang="zh-CN" dirty="0"/>
          </a:p>
          <a:p>
            <a:pPr lvl="0"/>
            <a:r>
              <a:rPr lang="en-US" altLang="zh-CN" dirty="0"/>
              <a:t>		this.doGet(request,response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Servle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基础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7082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50125" y="1081674"/>
            <a:ext cx="8485746" cy="189551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200">
              <a:lnSpc>
                <a:spcPct val="150000"/>
              </a:lnSpc>
              <a:defRPr/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验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是否可以实现多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的共享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首先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数据存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，然后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6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6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194" name="图片 50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3003" y="3386512"/>
            <a:ext cx="7018495" cy="2691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037408"/>
            <a:ext cx="393497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226325" y="1177393"/>
            <a:ext cx="3313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下的资源文件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18"/>
          <p:cNvSpPr txBox="1"/>
          <p:nvPr>
            <p:custDataLst>
              <p:tags r:id="rId2"/>
            </p:custDataLst>
          </p:nvPr>
        </p:nvSpPr>
        <p:spPr>
          <a:xfrm>
            <a:off x="1174394" y="1760160"/>
            <a:ext cx="10107688" cy="138645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一些读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的方法，这些方法是依靠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容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来实现的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根据资源文件相对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的路径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返回关联资源文件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O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流、资源文件在文件系统的绝对路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320454" y="3213846"/>
          <a:ext cx="9921287" cy="325888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89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18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 getResourcePaths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，集合中包含资源目录中子目录和文件的路径名称。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指定匹配资源的部分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RealPath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资源文件在服务器文件系统上的真实路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的绝对路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资源文件的虚拟路径，它应该以正斜线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，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不能将虚拟路径转换为文件系统的真实路径，则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 getResource(String path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。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 getResourceAsStream(String pa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入流对象。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传递规则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完全一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74098"/>
            <a:ext cx="8485746" cy="15261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下来通过一个案例，分步骤演示如何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读取资源文件。创建一个资源文件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中右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，选择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→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】选项，新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.properti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资源文件。在创建好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.properti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中，输入如下所示的配置信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6616" y="3307977"/>
            <a:ext cx="3603812" cy="92784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402572" y="3445987"/>
            <a:ext cx="23725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Company = itcast</a:t>
            </a:r>
            <a:endParaRPr lang="zh-CN" altLang="zh-CN" dirty="0"/>
          </a:p>
          <a:p>
            <a:r>
              <a:rPr lang="en-US" altLang="zh-CN" dirty="0"/>
              <a:t>Address = Beijing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95121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读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.properti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源文件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7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estServlet07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639" y="2121453"/>
            <a:ext cx="10096973" cy="424731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050640" y="2134900"/>
            <a:ext cx="982803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69B2"/>
                </a:solidFill>
              </a:rPr>
              <a:t>@WebServlet(name = "TestServlet07",urlPatterns="/TestServlet07")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public class TestServlet07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response.setContentType("text/html;charset=utf-8");</a:t>
            </a:r>
            <a:endParaRPr lang="zh-CN" altLang="zh-CN" dirty="0"/>
          </a:p>
          <a:p>
            <a:r>
              <a:rPr lang="en-US" altLang="zh-CN" dirty="0"/>
              <a:t>                ServletContext context = this.getServletContext();</a:t>
            </a:r>
            <a:endParaRPr lang="zh-CN" altLang="zh-CN" dirty="0"/>
          </a:p>
          <a:p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InputStream in = context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	.getResourceAsStream("/WEB-INF/classes/itcast.properties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Properties pros = new Properties();</a:t>
            </a:r>
            <a:endParaRPr lang="zh-CN" altLang="zh-CN" dirty="0"/>
          </a:p>
          <a:p>
            <a:r>
              <a:rPr lang="en-US" altLang="zh-CN" dirty="0"/>
              <a:t>		pros.load(in);</a:t>
            </a:r>
            <a:endParaRPr lang="zh-CN" altLang="zh-CN" dirty="0"/>
          </a:p>
          <a:p>
            <a:r>
              <a:rPr lang="en-US" altLang="zh-CN" dirty="0"/>
              <a:t>		out.println("Company=" + pros.getProperty("Company") + "&lt;br /&gt;");</a:t>
            </a:r>
            <a:endParaRPr lang="zh-CN" altLang="zh-CN" dirty="0"/>
          </a:p>
          <a:p>
            <a:r>
              <a:rPr lang="en-US" altLang="zh-CN" dirty="0"/>
              <a:t>		out.println("Address=" + pros.getProperty("Address") + "&lt;br /&gt;"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95121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7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7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42" name="图片 52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686" y="2770095"/>
            <a:ext cx="6548717" cy="2650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33757"/>
            <a:ext cx="8485746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开发中开发者可能需要获取的是资源的绝对路径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中新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8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通过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RealPath(String path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资源文件的绝对路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estServlet08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8897" y="2188688"/>
            <a:ext cx="10096973" cy="424731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238898" y="2202135"/>
            <a:ext cx="982803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solidFill>
                  <a:srgbClr val="1369B2"/>
                </a:solidFill>
              </a:rPr>
              <a:t>@WebServlet(name = "TestServlet08",urlPatterns="/TestServlet08")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public class TestServlet08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PrintWriter out = response.getWriter();</a:t>
            </a:r>
            <a:endParaRPr lang="zh-CN" altLang="zh-CN" dirty="0"/>
          </a:p>
          <a:p>
            <a:pPr lvl="0"/>
            <a:r>
              <a:rPr lang="en-US" altLang="zh-CN" dirty="0"/>
              <a:t>                ServletContext context = this.getServletContext();</a:t>
            </a:r>
            <a:endParaRPr lang="zh-CN" altLang="zh-CN" dirty="0"/>
          </a:p>
          <a:p>
            <a:pPr lvl="0"/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path = context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>
                <a:solidFill>
                  <a:srgbClr val="1369B2"/>
                </a:solidFill>
              </a:rPr>
              <a:t>                        .getRealPath("/WEB-INF/classes/itcast.properties");</a:t>
            </a:r>
            <a:endParaRPr lang="zh-CN" altLang="zh-CN" dirty="0">
              <a:solidFill>
                <a:srgbClr val="1369B2"/>
              </a:solidFill>
            </a:endParaRPr>
          </a:p>
          <a:p>
            <a:pPr lvl="0"/>
            <a:r>
              <a:rPr lang="en-US" altLang="zh-CN" dirty="0"/>
              <a:t>		FileInputStream in = new FileInputStream(path);</a:t>
            </a:r>
            <a:endParaRPr lang="zh-CN" altLang="zh-CN" dirty="0"/>
          </a:p>
          <a:p>
            <a:pPr lvl="0"/>
            <a:r>
              <a:rPr lang="en-US" altLang="zh-CN" dirty="0"/>
              <a:t>		Properties pros = new Properties();</a:t>
            </a:r>
            <a:endParaRPr lang="zh-CN" altLang="zh-CN" dirty="0"/>
          </a:p>
          <a:p>
            <a:pPr lvl="0"/>
            <a:r>
              <a:rPr lang="en-US" altLang="zh-CN" dirty="0"/>
              <a:t>		pros.load(in);</a:t>
            </a:r>
            <a:endParaRPr lang="zh-CN" altLang="zh-CN" dirty="0"/>
          </a:p>
          <a:p>
            <a:pPr lvl="0"/>
            <a:r>
              <a:rPr lang="en-US" altLang="zh-CN" dirty="0"/>
              <a:t>		out.println("Company=" + pros.getProperty("Company") +);</a:t>
            </a:r>
            <a:endParaRPr lang="zh-CN" altLang="zh-CN" dirty="0"/>
          </a:p>
          <a:p>
            <a:pPr lvl="0"/>
            <a:r>
              <a:rPr lang="en-US" altLang="zh-CN" dirty="0"/>
              <a:t>		out.println("Address=" + pros.getProperty("Address") +);</a:t>
            </a:r>
            <a:endParaRPr lang="zh-CN" altLang="zh-CN" dirty="0"/>
          </a:p>
          <a:p>
            <a:pPr lvl="0"/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95121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再次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TestServlet08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Servlet08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3.2  ServletContex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242" name="图片 52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686" y="2689413"/>
            <a:ext cx="6548717" cy="2650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4" y="2931031"/>
            <a:ext cx="7970354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2" y="1144984"/>
            <a:ext cx="5871352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53256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的状态码方法</a:t>
            </a: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971095"/>
            <a:ext cx="9414276" cy="9561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向客户端回送响应消息时，需要在响应消息中设置状态码，状态码代表着客户端请求服务器的结果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个发送状态码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182880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02914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1" y="1144984"/>
            <a:ext cx="702779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64725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tStatus(int status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769390"/>
            <a:ext cx="9414276" cy="173537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Status(int status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设置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消息的状态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生成响应状态行。由于响应状态行中的状态描述信息直接与状态码相关，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版本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服务器确定，所以，只要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Status(int status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设置了状态码，即可实现状态行的发送。例如，正常情况下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会默认产生一个状态码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20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状态行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2218768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3255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3"/>
            <a:ext cx="267025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279454"/>
            <a:ext cx="265750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43336" y="2714900"/>
            <a:ext cx="9414276" cy="174703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是运行在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服务器端的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应用程序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，它使用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语言编写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程序的区别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主要封装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对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请求的处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并且它的运行需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的支持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 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应用方面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应用占有十分重要的地位，它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请求的处理功能方面也非常强大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33901" y="1419439"/>
            <a:ext cx="18020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什么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98880" y="2439917"/>
            <a:ext cx="9794240" cy="23168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148656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661961" y="44447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1" y="1144984"/>
            <a:ext cx="660847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84969"/>
            <a:ext cx="60485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ndError(int sc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3024883"/>
            <a:ext cx="9414276" cy="98234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Error(int sc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发送表示错误信息的状态码，例如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4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状态码表示找不到客户端请求的资源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189106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0983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46700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状态码相关的方法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1"/>
            </p:custDataLst>
          </p:nvPr>
        </p:nvSpPr>
        <p:spPr>
          <a:xfrm>
            <a:off x="879071" y="1144984"/>
            <a:ext cx="9192776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7" y="1284969"/>
            <a:ext cx="98195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ndError(int cod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ing message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8"/>
          <p:cNvSpPr txBox="1"/>
          <p:nvPr>
            <p:custDataLst>
              <p:tags r:id="rId2"/>
            </p:custDataLst>
          </p:nvPr>
        </p:nvSpPr>
        <p:spPr>
          <a:xfrm>
            <a:off x="1618147" y="2809731"/>
            <a:ext cx="9414276" cy="216568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Error(int code, String message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除了设置状态码，还会向客户端发出一条错误信息。服务器默认会创建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格式的错误服务页面作为响应结果，其中包含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指定的文本信息，这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页面的内容类型为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ext/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保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oki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其他未修改的响应头信息。如果一个对应于传入的错误码的错误页面已经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声明，那么这个声明的错误页面会将优先建议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参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于客户端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541491"/>
            <a:ext cx="9794240" cy="260873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514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82252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118090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72537" y="1244628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347348" y="2420473"/>
          <a:ext cx="9921287" cy="34881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045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6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addHeader(String name, String valu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都是用来设置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的响应头字段，其中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名称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值。不同的是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可以增加同名的响应头字段，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则会覆盖同名的头字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Header(String name, String valu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addIntHeader(String name,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valu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专门用于设置包含整数值的响应头。避免了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时，需要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设置值转换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麻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IntHeader(String name,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 valu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ontentLength(int len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实体内容的大小，单位为字节。对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这个方法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头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hevron 3"/>
          <p:cNvSpPr/>
          <p:nvPr>
            <p:custDataLst>
              <p:tags r:id="rId1"/>
            </p:custDataLst>
          </p:nvPr>
        </p:nvSpPr>
        <p:spPr>
          <a:xfrm>
            <a:off x="892519" y="1023961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1172537" y="1150499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973201" y="1936380"/>
          <a:ext cx="10497139" cy="447988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95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17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ontentType(String typ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出内容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对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。例如，如果发送到客户端的内容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pe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格式的图像数据，就需要将响应头字段的类型设置为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age/jpe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。需要注意的是，如果响应的内容为文本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还可以设置字符编码，如：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/html;charset=UTF-8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Locale(Locale loc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本地化信息。对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anguag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需要注意的是，如果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没有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，如果调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指定了响应内容的字符集编码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将不再具有指定字符集编码的功能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haracterEncoding(String charset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输出内容使用的字符编码，对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如果没有设置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比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优先权高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设置结果将覆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所设置的字符码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头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需要注意的是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dd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ddIn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IntHead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都是用于设置各种头字段的，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ontetTyp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Loacal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haracterEncoding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用于设置字符编码，这些设置字符编码的方法可以有效解决中文字符乱码问题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171878"/>
            <a:ext cx="700090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98416"/>
            <a:ext cx="6494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2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头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于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消息中，大量的数据都是通过响应消息体传递的，所以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遵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O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流传递大量数据的设计理念。在发送响应消息体时，定义了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两个与输出流相关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171878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72537" y="1298416"/>
            <a:ext cx="323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响应消息体相关的方法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所获取的字节输出流对象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utputStream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类，它可以直接输出字节数组中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二进制数据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所以，要想输出二进制格式的响应正文，就需要调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171878"/>
            <a:ext cx="3773610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39772" y="1298416"/>
            <a:ext cx="30110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OutputStream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3024884"/>
            <a:ext cx="9414276" cy="137230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Wri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所获取的字符输出流对象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由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的对象可以直接输出字符文本内容，所以，要想输出内容为字符文本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网页文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需要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Wri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649068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62254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40566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27785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239772" y="1217734"/>
            <a:ext cx="2038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Writer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974098"/>
            <a:ext cx="8485746" cy="156845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通过一个案例学习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发送响应消息体的两个方法的使用。在项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，新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.chapter04.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包，在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在该类中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pons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OutPutStream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获取输出流对象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要代码如下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6352" y="2891474"/>
            <a:ext cx="9311295" cy="30252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40482" y="2945262"/>
            <a:ext cx="89289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PrintServlet",urlPatterns = "/PrintServlet")</a:t>
            </a:r>
            <a:endParaRPr lang="zh-CN" altLang="zh-CN" dirty="0"/>
          </a:p>
          <a:p>
            <a:pPr lvl="0"/>
            <a:r>
              <a:rPr lang="en-US" altLang="zh-CN" dirty="0"/>
              <a:t>public class Print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String data = "itcast";</a:t>
            </a:r>
            <a:endParaRPr lang="zh-CN" altLang="zh-CN" dirty="0"/>
          </a:p>
          <a:p>
            <a:pPr lvl="0"/>
            <a:r>
              <a:rPr lang="en-US" altLang="zh-CN" dirty="0"/>
              <a:t>		 // </a:t>
            </a:r>
            <a:r>
              <a:rPr lang="zh-CN" altLang="zh-CN" dirty="0"/>
              <a:t>获取字节输出流对象</a:t>
            </a:r>
          </a:p>
          <a:p>
            <a:pPr lvl="0"/>
            <a:r>
              <a:rPr lang="en-US" altLang="zh-CN" dirty="0"/>
              <a:t>		OutputStream out = response.getOutputStream();</a:t>
            </a:r>
            <a:endParaRPr lang="zh-CN" altLang="zh-CN" dirty="0"/>
          </a:p>
          <a:p>
            <a:pPr lvl="0"/>
            <a:r>
              <a:rPr lang="en-US" altLang="zh-CN" dirty="0"/>
              <a:t>		out.write(data.getBytes());// </a:t>
            </a:r>
            <a:r>
              <a:rPr lang="zh-CN" altLang="zh-CN" dirty="0"/>
              <a:t>输出信息</a:t>
            </a:r>
          </a:p>
          <a:p>
            <a:pPr lvl="0"/>
            <a:r>
              <a:rPr lang="en-US" altLang="zh-CN" dirty="0"/>
              <a:t>	}</a:t>
            </a:r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81674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  <p:pic>
        <p:nvPicPr>
          <p:cNvPr id="11266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588" y="2868519"/>
            <a:ext cx="6946784" cy="20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3"/>
            <a:ext cx="267025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279454"/>
            <a:ext cx="252303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443336" y="2714900"/>
            <a:ext cx="9414276" cy="174703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由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容器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提供，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容器是指提供了</a:t>
            </a:r>
            <a:r>
              <a:rPr lang="en-US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Servlet 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功能的服务器（本书中指</a:t>
            </a:r>
            <a:r>
              <a:rPr lang="en-US" altLang="zh-CN" dirty="0">
                <a:solidFill>
                  <a:srgbClr val="1369B2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Tomcat</a:t>
            </a:r>
            <a:r>
              <a:rPr lang="zh-CN" altLang="zh-CN" dirty="0">
                <a:solidFill>
                  <a:srgbClr val="595959"/>
                </a:solidFill>
                <a:highlight>
                  <a:srgbClr val="FFFF00"/>
                </a:highlight>
                <a:latin typeface="微软雅黑" panose="020B0503020204020204" pitchFamily="34" charset="-122"/>
              </a:rPr>
              <a:t>）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动态地加载到服务器上。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协议相关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请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与客户端进行交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因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容器支持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协议的请求和响应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33901" y="1419439"/>
            <a:ext cx="15455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98880" y="2439917"/>
            <a:ext cx="9794240" cy="23168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>
            <a:off x="1148656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661961" y="44447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08568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修改，调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Writer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发送消息体，修改后的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如文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6226" y="2286355"/>
            <a:ext cx="9311295" cy="30252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40481" y="2367038"/>
            <a:ext cx="89289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(name = "PrintServlet",urlPatterns = "/PrintServlet")</a:t>
            </a:r>
            <a:endParaRPr lang="zh-CN" altLang="zh-CN" dirty="0"/>
          </a:p>
          <a:p>
            <a:pPr lvl="0"/>
            <a:r>
              <a:rPr lang="en-US" altLang="zh-CN" dirty="0"/>
              <a:t>public class PrintServlet extends HttpServlet {</a:t>
            </a:r>
            <a:endParaRPr lang="zh-CN" altLang="zh-CN" dirty="0"/>
          </a:p>
          <a:p>
            <a:pPr lvl="0"/>
            <a:r>
              <a:rPr lang="en-US" altLang="zh-CN" dirty="0"/>
              <a:t>	public void doGet(HttpServletRequest request, </a:t>
            </a:r>
            <a:endParaRPr lang="zh-CN" altLang="zh-CN" dirty="0"/>
          </a:p>
          <a:p>
            <a:pPr lvl="0"/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pPr lvl="0"/>
            <a:r>
              <a:rPr lang="en-US" altLang="zh-CN" dirty="0"/>
              <a:t>		String data = "itcast";</a:t>
            </a:r>
            <a:endParaRPr lang="zh-CN" altLang="zh-CN" dirty="0"/>
          </a:p>
          <a:p>
            <a:pPr lvl="0"/>
            <a:r>
              <a:rPr lang="en-US" altLang="zh-CN" dirty="0"/>
              <a:t>		// </a:t>
            </a:r>
            <a:r>
              <a:rPr lang="zh-CN" altLang="zh-CN" dirty="0"/>
              <a:t>获取字符输出流对象</a:t>
            </a:r>
          </a:p>
          <a:p>
            <a:pPr lvl="0"/>
            <a:r>
              <a:rPr lang="en-US" altLang="zh-CN" dirty="0"/>
              <a:t>		PrintWriter print = response.getWriter(); </a:t>
            </a:r>
            <a:endParaRPr lang="zh-CN" altLang="zh-CN" dirty="0"/>
          </a:p>
          <a:p>
            <a:pPr lvl="0"/>
            <a:r>
              <a:rPr lang="en-US" altLang="zh-CN" dirty="0"/>
              <a:t>		print.write(data); // </a:t>
            </a:r>
            <a:r>
              <a:rPr lang="zh-CN" altLang="zh-CN" dirty="0"/>
              <a:t>输出信息</a:t>
            </a:r>
          </a:p>
          <a:p>
            <a:pPr lvl="0"/>
            <a:r>
              <a:rPr lang="en-US" altLang="zh-CN" dirty="0"/>
              <a:t>	}</a:t>
            </a:r>
          </a:p>
          <a:p>
            <a:pPr lvl="0"/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20521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56229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81674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重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 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Print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再次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86114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4.3  </a:t>
            </a:r>
            <a:r>
              <a:rPr lang="zh-CN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响应消息体相关的方法</a:t>
            </a:r>
          </a:p>
        </p:txBody>
      </p:sp>
      <p:pic>
        <p:nvPicPr>
          <p:cNvPr id="11266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588" y="2868519"/>
            <a:ext cx="6946784" cy="20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4" y="2931031"/>
            <a:ext cx="7970354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rvletResponse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13635" y="2808590"/>
            <a:ext cx="1735046" cy="1106549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2634920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某些情况下，针对客户端的请求，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可能无法完成全部工作。这时，可以使用请求重定向来完成。所谓请求重定向，指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接收到客户端的请求后，可能由于某些条件限制，不能访问当前请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指向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资源，而是指定了一个新的资源路径，让客户端重新发送请求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407022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6361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2321327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重定向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59090" y="1935674"/>
            <a:ext cx="10163334" cy="138575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为了实现请求重定向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定义了一个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Redirec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用于生成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302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Location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响应头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从而通知客户端重新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Loc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响应头中指定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ndRedirec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完整声明如下所示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6328551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59090" y="1217734"/>
            <a:ext cx="5822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sendRedirect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30964" y="3536575"/>
            <a:ext cx="7512280" cy="874059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508665" y="3631056"/>
            <a:ext cx="61512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ublic void sendRedirect(java.lang.String location)</a:t>
            </a:r>
            <a:endParaRPr lang="zh-CN" altLang="zh-CN" dirty="0"/>
          </a:p>
          <a:p>
            <a:r>
              <a:rPr lang="en-US" altLang="zh-CN" dirty="0"/>
              <a:t>		throws java.io.IOException</a:t>
            </a:r>
            <a:endParaRPr lang="zh-CN" altLang="zh-CN" dirty="0"/>
          </a:p>
        </p:txBody>
      </p:sp>
      <p:sp>
        <p:nvSpPr>
          <p:cNvPr id="2" name="矩形 1"/>
          <p:cNvSpPr/>
          <p:nvPr/>
        </p:nvSpPr>
        <p:spPr>
          <a:xfrm>
            <a:off x="1349188" y="4903711"/>
            <a:ext cx="994634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使用相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会自动将相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翻译成绝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生成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ion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头字段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evron 3"/>
          <p:cNvSpPr/>
          <p:nvPr>
            <p:custDataLst>
              <p:tags r:id="rId1"/>
            </p:custDataLst>
          </p:nvPr>
        </p:nvSpPr>
        <p:spPr>
          <a:xfrm>
            <a:off x="892521" y="1091196"/>
            <a:ext cx="425770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159090" y="1217734"/>
            <a:ext cx="37383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Redirect()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的工作原理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218764" y="2283611"/>
          <a:ext cx="7467680" cy="3684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751830" imgH="2851150" progId="Visio.Drawing.11">
                  <p:embed/>
                </p:oleObj>
              </mc:Choice>
              <mc:Fallback>
                <p:oleObj r:id="rId4" imgW="5751830" imgH="2851150" progId="Visio.Drawing.11">
                  <p:embed/>
                  <p:pic>
                    <p:nvPicPr>
                      <p:cNvPr id="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764" y="2283611"/>
                        <a:ext cx="7467680" cy="36844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133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一个用户登录的案例，分步骤讲解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ndRedirec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的使用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编写用户登录的页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9671" y="1969560"/>
            <a:ext cx="9560023" cy="45243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580107" y="1996453"/>
            <a:ext cx="96481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!DOCTYPE html PUBLIC "-//W3C//DTD HTML 4.01 Transitional//EN" </a:t>
            </a:r>
            <a:endParaRPr lang="zh-CN" altLang="zh-CN" dirty="0"/>
          </a:p>
          <a:p>
            <a:r>
              <a:rPr lang="en-US" altLang="zh-CN" dirty="0"/>
              <a:t>                            "http://www.w3.org/TR/html4/loose.dtd"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meta http-equiv="Content-Type" content="text/html; charset=UTF-8"&gt;</a:t>
            </a:r>
            <a:endParaRPr lang="zh-CN" altLang="zh-CN" dirty="0"/>
          </a:p>
          <a:p>
            <a:r>
              <a:rPr lang="en-US" altLang="zh-CN" dirty="0"/>
              <a:t>&lt;title&gt;Insert title here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	&lt;!--</a:t>
            </a:r>
            <a:r>
              <a:rPr lang="zh-CN" altLang="zh-CN" dirty="0"/>
              <a:t>把表单内容提交到</a:t>
            </a:r>
            <a:r>
              <a:rPr lang="en-US" altLang="zh-CN" dirty="0"/>
              <a:t>chapter04</a:t>
            </a:r>
            <a:r>
              <a:rPr lang="zh-CN" altLang="zh-CN" dirty="0"/>
              <a:t>工程下的</a:t>
            </a:r>
            <a:r>
              <a:rPr lang="en-US" altLang="zh-CN" dirty="0"/>
              <a:t>LoginServlet--&gt;</a:t>
            </a:r>
            <a:endParaRPr lang="zh-CN" altLang="zh-CN" dirty="0"/>
          </a:p>
          <a:p>
            <a:r>
              <a:rPr lang="en-US" altLang="zh-CN" dirty="0"/>
              <a:t>	&lt;form action="</a:t>
            </a:r>
            <a:r>
              <a:rPr lang="en-US" altLang="zh-CN" dirty="0">
                <a:solidFill>
                  <a:srgbClr val="1369B2"/>
                </a:solidFill>
              </a:rPr>
              <a:t>/chapter04/LoginServlet</a:t>
            </a:r>
            <a:r>
              <a:rPr lang="en-US" altLang="zh-CN" dirty="0"/>
              <a:t>" method="post"&gt;</a:t>
            </a:r>
            <a:endParaRPr lang="zh-CN" altLang="zh-CN" dirty="0"/>
          </a:p>
          <a:p>
            <a:r>
              <a:rPr lang="en-US" altLang="zh-CN" dirty="0"/>
              <a:t>	 </a:t>
            </a:r>
            <a:r>
              <a:rPr lang="zh-CN" altLang="zh-CN" dirty="0"/>
              <a:t>用户名：</a:t>
            </a:r>
            <a:r>
              <a:rPr lang="en-US" altLang="zh-CN" dirty="0"/>
              <a:t> &lt;input type="text" name="username" /&gt;&lt;br /&gt; </a:t>
            </a:r>
            <a:endParaRPr lang="zh-CN" altLang="zh-CN" dirty="0"/>
          </a:p>
          <a:p>
            <a:r>
              <a:rPr lang="en-US" altLang="zh-CN" dirty="0"/>
              <a:t>	 </a:t>
            </a:r>
            <a:r>
              <a:rPr lang="zh-CN" altLang="zh-CN" dirty="0"/>
              <a:t>密</a:t>
            </a:r>
            <a:r>
              <a:rPr lang="en-US" altLang="zh-CN" dirty="0"/>
              <a:t>&amp;nbsp;&amp;nbsp;&amp;nbsp;</a:t>
            </a:r>
            <a:r>
              <a:rPr lang="zh-CN" altLang="zh-CN" dirty="0"/>
              <a:t>码：</a:t>
            </a:r>
            <a:r>
              <a:rPr lang="en-US" altLang="zh-CN" dirty="0"/>
              <a:t>&lt;input type="password" name="password"/&gt;&lt;br /&gt; </a:t>
            </a:r>
            <a:endParaRPr lang="zh-CN" altLang="zh-CN" dirty="0"/>
          </a:p>
          <a:p>
            <a:r>
              <a:rPr lang="en-US" altLang="zh-CN" dirty="0"/>
              <a:t>		&lt;input type="submit" value="</a:t>
            </a:r>
            <a:r>
              <a:rPr lang="zh-CN" altLang="zh-CN" dirty="0"/>
              <a:t>登录</a:t>
            </a:r>
            <a:r>
              <a:rPr lang="en-US" altLang="zh-CN" dirty="0"/>
              <a:t>" /&gt;</a:t>
            </a:r>
            <a:endParaRPr lang="zh-CN" altLang="zh-CN" dirty="0"/>
          </a:p>
          <a:p>
            <a:r>
              <a:rPr lang="en-US" altLang="zh-CN" dirty="0"/>
              <a:t>	&lt;/form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89250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下编写登录成功的页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lcome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3801" y="2359523"/>
            <a:ext cx="8941458" cy="326034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74236" y="2426757"/>
            <a:ext cx="842450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&lt;!DOCTYPE html PUBLIC "-//W3C//DTD HTML 4.01 Transitional//EN" </a:t>
            </a:r>
            <a:endParaRPr lang="zh-CN" altLang="zh-CN" dirty="0"/>
          </a:p>
          <a:p>
            <a:r>
              <a:rPr lang="en-US" altLang="zh-CN" dirty="0"/>
              <a:t>                          "http://www.w3.org/TR/html4/loose.dtd"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meta http-equiv="Content-Type" content="text/html; charset=UTF-8"&gt;</a:t>
            </a:r>
            <a:endParaRPr lang="zh-CN" altLang="zh-CN" dirty="0"/>
          </a:p>
          <a:p>
            <a:r>
              <a:rPr lang="en-US" altLang="zh-CN" dirty="0"/>
              <a:t>&lt;title&gt;Insert title here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欢迎你，登录成功！</a:t>
            </a:r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cn.itcast.chapter04.response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类，用于处理用户登录请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938" y="2184709"/>
            <a:ext cx="9722225" cy="410851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479173" y="2251945"/>
            <a:ext cx="9480179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@WebServlet(name = "LoginServlet ",urlPatterns = "/LoginServlet")</a:t>
            </a:r>
            <a:endParaRPr lang="zh-CN" altLang="zh-CN" dirty="0"/>
          </a:p>
          <a:p>
            <a:r>
              <a:rPr lang="en-US" altLang="zh-CN" dirty="0"/>
              <a:t>public class LoginServlet extends HttpServlet {</a:t>
            </a:r>
            <a:endParaRPr lang="zh-CN" altLang="zh-CN" dirty="0"/>
          </a:p>
          <a:p>
            <a:r>
              <a:rPr lang="en-US" altLang="zh-CN" dirty="0"/>
              <a:t>	public void doGet(HttpServletRequest request,</a:t>
            </a:r>
            <a:endParaRPr lang="zh-CN" altLang="zh-CN" dirty="0"/>
          </a:p>
          <a:p>
            <a:r>
              <a:rPr lang="en-US" altLang="zh-CN" dirty="0"/>
              <a:t>        HttpServletResponse response)throws ServletException, IOException {</a:t>
            </a:r>
            <a:endParaRPr lang="zh-CN" altLang="zh-CN" dirty="0"/>
          </a:p>
          <a:p>
            <a:r>
              <a:rPr lang="en-US" altLang="zh-CN" dirty="0"/>
              <a:t>		response.setContentType("text/html;charset=utf-8");</a:t>
            </a:r>
            <a:endParaRPr lang="zh-CN" altLang="zh-CN" dirty="0"/>
          </a:p>
          <a:p>
            <a:r>
              <a:rPr lang="en-US" altLang="zh-CN" dirty="0"/>
              <a:t>		// </a:t>
            </a:r>
            <a:r>
              <a:rPr lang="zh-CN" altLang="zh-CN" dirty="0"/>
              <a:t>用</a:t>
            </a:r>
            <a:r>
              <a:rPr lang="en-US" altLang="zh-CN" dirty="0"/>
              <a:t>HttpServletRequest</a:t>
            </a:r>
            <a:r>
              <a:rPr lang="zh-CN" altLang="zh-CN" dirty="0"/>
              <a:t>对象的</a:t>
            </a:r>
            <a:r>
              <a:rPr lang="en-US" altLang="zh-CN" dirty="0"/>
              <a:t>getParameter()</a:t>
            </a:r>
            <a:r>
              <a:rPr lang="zh-CN" altLang="zh-CN" dirty="0"/>
              <a:t>方法获取用户名和密码</a:t>
            </a:r>
          </a:p>
          <a:p>
            <a:r>
              <a:rPr lang="en-US" altLang="zh-CN" dirty="0"/>
              <a:t>		</a:t>
            </a:r>
            <a:r>
              <a:rPr lang="en-US" altLang="zh-CN" dirty="0">
                <a:solidFill>
                  <a:srgbClr val="1369B2"/>
                </a:solidFill>
              </a:rPr>
              <a:t>String username = request.getParameter("username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>
                <a:solidFill>
                  <a:srgbClr val="1369B2"/>
                </a:solidFill>
              </a:rPr>
              <a:t>		String password = request.getParameter("password");</a:t>
            </a:r>
            <a:endParaRPr lang="zh-CN" altLang="zh-CN" dirty="0">
              <a:solidFill>
                <a:srgbClr val="1369B2"/>
              </a:solidFill>
            </a:endParaRPr>
          </a:p>
          <a:p>
            <a:r>
              <a:rPr lang="en-US" altLang="zh-CN" dirty="0"/>
              <a:t>		if (("itcast").equals(username) &amp;&amp;("123").equals(password)) {</a:t>
            </a:r>
            <a:endParaRPr lang="zh-CN" altLang="zh-CN" dirty="0"/>
          </a:p>
          <a:p>
            <a:r>
              <a:rPr lang="en-US" altLang="zh-CN" dirty="0"/>
              <a:t>                        		response.sendRedirect("/chapter04/welcome.html");</a:t>
            </a:r>
            <a:endParaRPr lang="zh-CN" altLang="zh-CN" dirty="0"/>
          </a:p>
          <a:p>
            <a:r>
              <a:rPr lang="en-US" altLang="zh-CN" dirty="0"/>
              <a:t>		} else {</a:t>
            </a:r>
            <a:endParaRPr lang="zh-CN" altLang="zh-CN" dirty="0"/>
          </a:p>
          <a:p>
            <a:r>
              <a:rPr lang="en-US" altLang="zh-CN" dirty="0"/>
              <a:t>			response.sendRedirect("/chapter04/login.html");</a:t>
            </a:r>
            <a:endParaRPr lang="zh-CN" altLang="zh-CN" dirty="0"/>
          </a:p>
          <a:p>
            <a:r>
              <a:rPr lang="en-US" altLang="zh-CN" dirty="0"/>
              <a:t>		}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/login.htm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314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693" y="2823882"/>
            <a:ext cx="7506769" cy="2501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1" y="266933"/>
            <a:ext cx="267025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1.1  Servl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835" y="1077595"/>
            <a:ext cx="3803015" cy="631825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143841" y="1921524"/>
            <a:ext cx="10205477" cy="14133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的请求首先会被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HTTP服务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如Apache）接收，HTTP服务器只负责静态HTML页面的解析，对于Servlet的请求转交给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rvlet容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Servlet容器会根据web.xml文件中的映射关系，调用相应的Servlet，Servlet将处理的结果返回给Servlet容器，并通过HTTP服务器将响应传输给客户端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168801" y="1217734"/>
            <a:ext cx="33070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应用程序的体系结构</a:t>
            </a:r>
          </a:p>
        </p:txBody>
      </p:sp>
      <p:pic>
        <p:nvPicPr>
          <p:cNvPr id="1026" name="图片 4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3138" y="3709988"/>
            <a:ext cx="7246879" cy="2126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189250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htm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页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面填写用户名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ca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密码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单击登录按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9" y="266933"/>
            <a:ext cx="3280244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请求重定向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4338" name="图片 1" descr="社交网络的手机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066" y="2788304"/>
            <a:ext cx="7906978" cy="249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618147" y="2594579"/>
            <a:ext cx="9414276" cy="16938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于计算机中的数据都是以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二进制形式存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，所以，当传输文本时，就会发生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字符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字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之间的转换。字符与字节之间的转换是通过查码表完成的，将字符转换成字节的过程称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编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将字节转换成字符的过程称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解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如果编码和解码使用的码表不一致，就会导致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乱码问题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373691" y="2407022"/>
            <a:ext cx="9794240" cy="207085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>
            <a:off x="1323467" y="238049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0" name="矩形 93"/>
          <p:cNvSpPr/>
          <p:nvPr/>
        </p:nvSpPr>
        <p:spPr>
          <a:xfrm rot="10800000">
            <a:off x="10855533" y="416361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26037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pter04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项目的cn.itcast.chapter04.response包中编写一个名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neseServlet的类，在该类中定义一个中文字符串，然后使用字符输出流输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1036" y="2769220"/>
            <a:ext cx="9264188" cy="235411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687683" y="2809561"/>
            <a:ext cx="9016176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@WebServlet</a:t>
            </a:r>
            <a:r>
              <a:rPr lang="zh-CN" altLang="zh-CN" dirty="0"/>
              <a:t>(name = "</a:t>
            </a:r>
            <a:r>
              <a:rPr lang="zh-CN" altLang="zh-CN" dirty="0">
                <a:sym typeface="+mn-ea"/>
              </a:rPr>
              <a:t>ChineseServlet</a:t>
            </a:r>
            <a:r>
              <a:rPr lang="zh-CN" altLang="zh-CN" dirty="0"/>
              <a:t>",urlPatterns = "/</a:t>
            </a:r>
            <a:r>
              <a:rPr lang="zh-CN" altLang="zh-CN" dirty="0">
                <a:sym typeface="+mn-ea"/>
              </a:rPr>
              <a:t>ChineseServlet</a:t>
            </a:r>
            <a:r>
              <a:rPr lang="zh-CN" altLang="zh-CN" dirty="0"/>
              <a:t>")</a:t>
            </a:r>
          </a:p>
          <a:p>
            <a:pPr lvl="0"/>
            <a:r>
              <a:rPr lang="zh-CN" altLang="zh-CN" dirty="0"/>
              <a:t>public class </a:t>
            </a:r>
            <a:r>
              <a:rPr lang="zh-CN" altLang="zh-CN" dirty="0">
                <a:sym typeface="+mn-ea"/>
              </a:rPr>
              <a:t>ChineseServlet </a:t>
            </a:r>
            <a:r>
              <a:rPr lang="zh-CN" altLang="zh-CN" dirty="0"/>
              <a:t>extends HttpServlet {</a:t>
            </a:r>
          </a:p>
          <a:p>
            <a:pPr lvl="0"/>
            <a:r>
              <a:rPr lang="zh-CN" altLang="zh-CN" dirty="0"/>
              <a:t>	public void doGet(HttpServletRequest request, </a:t>
            </a:r>
          </a:p>
          <a:p>
            <a:pPr lvl="0"/>
            <a:r>
              <a:rPr lang="zh-CN" altLang="zh-CN" dirty="0"/>
              <a:t>       </a:t>
            </a:r>
            <a:r>
              <a:rPr lang="en-US" altLang="zh-CN" dirty="0"/>
              <a:t>  </a:t>
            </a:r>
            <a:r>
              <a:rPr lang="zh-CN" altLang="zh-CN" dirty="0"/>
              <a:t> HttpServletResponse response)throws ServletException, IOException {</a:t>
            </a:r>
          </a:p>
          <a:p>
            <a:pPr lvl="0"/>
            <a:r>
              <a:rPr lang="zh-CN" altLang="zh-CN" dirty="0"/>
              <a:t>		String data = "中国";</a:t>
            </a:r>
          </a:p>
          <a:p>
            <a:pPr lvl="0"/>
            <a:r>
              <a:rPr lang="zh-CN" altLang="zh-CN" dirty="0"/>
              <a:t>		</a:t>
            </a:r>
            <a:r>
              <a:rPr lang="zh-CN" altLang="zh-CN" dirty="0">
                <a:solidFill>
                  <a:srgbClr val="1369B2"/>
                </a:solidFill>
              </a:rPr>
              <a:t>PrintWriter out = response.getWriter();</a:t>
            </a:r>
          </a:p>
          <a:p>
            <a:pPr lvl="0"/>
            <a:r>
              <a:rPr lang="zh-CN" altLang="zh-CN" dirty="0"/>
              <a:t>		out.println(data);</a:t>
            </a:r>
          </a:p>
          <a:p>
            <a:pPr lvl="0"/>
            <a:r>
              <a:rPr lang="zh-CN" altLang="zh-CN" dirty="0"/>
              <a:t>	}</a:t>
            </a: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03983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175547"/>
            <a:ext cx="1625177" cy="398780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20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863572" y="1014439"/>
            <a:ext cx="8485746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IDEA中启动Tomcat服务器，在浏览器的地址栏中输入地址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04 /Chinese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访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Chinese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5362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816" y="2853674"/>
            <a:ext cx="7253800" cy="2000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43838" y="1908779"/>
            <a:ext cx="10232374" cy="213757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浏览器显示的内容都是“??”，说明发生了乱码问题。此处产生乱码的原因是response对象的字符输出流在编码时，采用的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ISO-8859-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字符码表，该码表并不兼容中文，会将“中国”编码为“63 63”(在ISO-8859-1的码表中查不到的字符就会显示63)。当浏览器对接收到的数据进行解码时，会采用默认的码表GB2312，将“63 ”解码为“?”，因此，浏览器将“中国”两个字符显示成了“??”。</a:t>
            </a: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30474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54499" y="4464423"/>
          <a:ext cx="9083001" cy="1640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8209915" imgH="1494790" progId="Visio.Drawing.11">
                  <p:embed/>
                </p:oleObj>
              </mc:Choice>
              <mc:Fallback>
                <p:oleObj r:id="rId5" imgW="8209915" imgH="1494790" progId="Visio.Drawing.11">
                  <p:embed/>
                  <p:pic>
                    <p:nvPicPr>
                      <p:cNvPr id="0" name="对象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499" y="4464423"/>
                        <a:ext cx="9083001" cy="1640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7" y="1801203"/>
            <a:ext cx="10232374" cy="131851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CharacterEncoding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该方法用于设置字符的编码方式，接下来对chinese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类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进行修改，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代码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ring data = “中国”;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前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增加一行代码，设置字符编码使用的码表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3915" y="3925668"/>
            <a:ext cx="7126942" cy="48497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763442" y="3979456"/>
            <a:ext cx="57754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sponse.setCharacterEncoding("utf-8")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7" y="1801203"/>
            <a:ext cx="10232374" cy="8882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在浏览器的地址栏中输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://localhost:8080/chapter04/ChineseServl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再次访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ineseServl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2530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782" y="3283650"/>
            <a:ext cx="7466435" cy="2054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43838" y="1908780"/>
            <a:ext cx="10232374" cy="106878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浏览器中显示的乱码虽然不是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??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但也不是需要输出的“中国”，这是由于浏览器解码错误导致的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的字符输出流设置的编码方式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而浏览器使用的解码方式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B2312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20" y="1091196"/>
            <a:ext cx="304746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217734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216953" y="3751729"/>
          <a:ext cx="7758094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857990" imgH="1651635" progId="Visio.Drawing.11">
                  <p:embed/>
                </p:oleObj>
              </mc:Choice>
              <mc:Fallback>
                <p:oleObj r:id="rId5" imgW="11857990" imgH="1651635" progId="Visio.Drawing.11">
                  <p:embed/>
                  <p:pic>
                    <p:nvPicPr>
                      <p:cNvPr id="0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953" y="3751729"/>
                        <a:ext cx="7758094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590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66197" y="1801203"/>
            <a:ext cx="10232374" cy="8882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于浏览器编码问题，可以通过修改浏览器的解码方式解决。在浏览器中单击菜单栏中的【开发者工具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【编码】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→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nicod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）】选项，将浏览器的编码方式设置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UTF-8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4578" name="图片 1" descr="手机屏幕截图&#10;&#10;描述已自动生成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473" y="3414527"/>
            <a:ext cx="7683054" cy="2098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8"/>
          <p:cNvSpPr txBox="1"/>
          <p:nvPr>
            <p:custDataLst>
              <p:tags r:id="rId1"/>
            </p:custDataLst>
          </p:nvPr>
        </p:nvSpPr>
        <p:spPr>
          <a:xfrm>
            <a:off x="1103495" y="1801202"/>
            <a:ext cx="10339951" cy="134540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浏览器的显示内容没有出现乱码，说明通过修改浏览器的编码方式可以解决乱码。但是，这样的做法仍然是不可取的，因为不能让用户每次都设置浏览器编码。为此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tpServletRespon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提供了两种解决乱码的方案，具体如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Chevron 3"/>
          <p:cNvSpPr/>
          <p:nvPr>
            <p:custDataLst>
              <p:tags r:id="rId2"/>
            </p:custDataLst>
          </p:nvPr>
        </p:nvSpPr>
        <p:spPr>
          <a:xfrm>
            <a:off x="892519" y="1037408"/>
            <a:ext cx="351811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1307007" y="1163946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页面中的乱码问题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837" y="266933"/>
            <a:ext cx="587552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marL="0" lvl="2">
              <a:spcBef>
                <a:spcPct val="0"/>
              </a:spcBef>
            </a:pP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.5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解决中文输出乱码问题</a:t>
            </a:r>
            <a:endParaRPr lang="zh-CN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781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90" y="3254189"/>
            <a:ext cx="7758117" cy="1307028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803784" y="3320547"/>
            <a:ext cx="73352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设置</a:t>
            </a:r>
            <a:r>
              <a:rPr lang="en-US" altLang="zh-CN" dirty="0"/>
              <a:t>HttpServletResponse</a:t>
            </a:r>
            <a:r>
              <a:rPr lang="zh-CN" altLang="zh-CN" dirty="0"/>
              <a:t>使用</a:t>
            </a:r>
            <a:r>
              <a:rPr lang="en-US" altLang="zh-CN" dirty="0"/>
              <a:t>utf-8</a:t>
            </a:r>
            <a:r>
              <a:rPr lang="zh-CN" altLang="zh-CN" dirty="0"/>
              <a:t>编码</a:t>
            </a:r>
          </a:p>
          <a:p>
            <a:r>
              <a:rPr lang="en-US" altLang="zh-CN" dirty="0"/>
              <a:t>response.setCharacterEncoding("utf-8"); </a:t>
            </a:r>
            <a:endParaRPr lang="zh-CN" altLang="zh-CN" dirty="0"/>
          </a:p>
          <a:p>
            <a:r>
              <a:rPr lang="en-US" altLang="zh-CN" dirty="0"/>
              <a:t>// </a:t>
            </a:r>
            <a:r>
              <a:rPr lang="zh-CN" altLang="zh-CN" dirty="0"/>
              <a:t>通知浏览器使用</a:t>
            </a:r>
            <a:r>
              <a:rPr lang="en-US" altLang="zh-CN" dirty="0"/>
              <a:t>utf-8</a:t>
            </a:r>
            <a:r>
              <a:rPr lang="zh-CN" altLang="zh-CN" dirty="0"/>
              <a:t>解码</a:t>
            </a:r>
          </a:p>
          <a:p>
            <a:r>
              <a:rPr lang="en-US" altLang="zh-CN" dirty="0"/>
              <a:t>response.setHeader("Content-Type","text/html;charset=utf-8"); </a:t>
            </a:r>
            <a:endParaRPr lang="zh-CN" altLang="zh-CN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90" y="5127813"/>
            <a:ext cx="7758117" cy="71268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803784" y="5153830"/>
            <a:ext cx="7335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// </a:t>
            </a:r>
            <a:r>
              <a:rPr lang="zh-CN" altLang="zh-CN" dirty="0"/>
              <a:t>包含第一种方式的两个功能</a:t>
            </a:r>
          </a:p>
          <a:p>
            <a:r>
              <a:rPr lang="zh-CN" altLang="zh-CN" dirty="0"/>
              <a:t>respons</a:t>
            </a:r>
            <a:r>
              <a:rPr lang="en-US" altLang="zh-CN" dirty="0"/>
              <a:t>e.setContentType("text/html;charset=utf-8"); 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360795" y="372303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种：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79553" y="52994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种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5dfe2a99ae244ec673dda9b6dd16427113bb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d8d957f-c296-4a7e-8cc9-7ddb16e72f01}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f0277d0-9e15-409c-9182-fbef1b05c4fa}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5</TotalTime>
  <Words>12514</Words>
  <Application>Microsoft Office PowerPoint</Application>
  <PresentationFormat>宽屏</PresentationFormat>
  <Paragraphs>1085</Paragraphs>
  <Slides>133</Slides>
  <Notes>13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3</vt:i4>
      </vt:variant>
    </vt:vector>
  </HeadingPairs>
  <TitlesOfParts>
    <vt:vector size="141" baseType="lpstr">
      <vt:lpstr>Source Han Sans K Bold</vt:lpstr>
      <vt:lpstr>等线</vt:lpstr>
      <vt:lpstr>等线 Light</vt:lpstr>
      <vt:lpstr>微软雅黑</vt:lpstr>
      <vt:lpstr>Arial</vt:lpstr>
      <vt:lpstr>Impact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v0593</dc:creator>
  <cp:lastModifiedBy>jay joey</cp:lastModifiedBy>
  <cp:revision>1083</cp:revision>
  <dcterms:created xsi:type="dcterms:W3CDTF">2020-11-25T06:00:00Z</dcterms:created>
  <dcterms:modified xsi:type="dcterms:W3CDTF">2023-12-02T06:5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